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E48B4" w:rsidRPr="00FD674D" w14:paraId="0D6001C3" w14:textId="77777777" w:rsidTr="00046C8D">
        <w:tc>
          <w:tcPr>
            <w:tcW w:w="648" w:type="dxa"/>
          </w:tcPr>
          <w:p w14:paraId="4C26301C" w14:textId="77777777" w:rsidR="007E48B4" w:rsidRPr="00FD674D" w:rsidRDefault="007E48B4" w:rsidP="007E48B4">
            <w:pPr>
              <w:pStyle w:val="Heading4"/>
              <w:jc w:val="left"/>
            </w:pPr>
            <w:r w:rsidRPr="00FD674D">
              <w:t>Cell</w:t>
            </w:r>
          </w:p>
        </w:tc>
        <w:tc>
          <w:tcPr>
            <w:tcW w:w="3780" w:type="dxa"/>
          </w:tcPr>
          <w:p w14:paraId="70108766" w14:textId="77777777"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tcPr>
          <w:p w14:paraId="45273D1B" w14:textId="77777777"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14:paraId="76463EE2" w14:textId="77777777" w:rsidTr="00046C8D">
        <w:trPr>
          <w:trHeight w:val="341"/>
        </w:trPr>
        <w:tc>
          <w:tcPr>
            <w:tcW w:w="648" w:type="dxa"/>
          </w:tcPr>
          <w:p w14:paraId="37305E39" w14:textId="77777777" w:rsidR="00763A75" w:rsidRPr="00FD674D" w:rsidRDefault="004E304B">
            <w:pPr>
              <w:rPr>
                <w:rFonts w:ascii="Times New Roman" w:hAnsi="Times New Roman"/>
              </w:rPr>
            </w:pPr>
            <w:bookmarkStart w:id="0" w:name="_Hlk492902691"/>
            <w:r>
              <w:rPr>
                <w:rFonts w:ascii="Times New Roman" w:hAnsi="Times New Roman"/>
              </w:rPr>
              <w:t>1</w:t>
            </w:r>
          </w:p>
        </w:tc>
        <w:tc>
          <w:tcPr>
            <w:tcW w:w="3780" w:type="dxa"/>
          </w:tcPr>
          <w:p w14:paraId="559B7604" w14:textId="77777777" w:rsidR="00AF353B" w:rsidRDefault="00AF353B" w:rsidP="00BC188D">
            <w:pPr>
              <w:pStyle w:val="Header"/>
              <w:tabs>
                <w:tab w:val="clear" w:pos="4320"/>
                <w:tab w:val="clear" w:pos="8640"/>
              </w:tabs>
              <w:rPr>
                <w:rFonts w:ascii="Calibri" w:hAnsi="Calibri"/>
                <w:szCs w:val="24"/>
                <w:lang w:eastAsia="ja-JP"/>
              </w:rPr>
            </w:pPr>
          </w:p>
          <w:p w14:paraId="480B51F7" w14:textId="77777777" w:rsidR="00763A75" w:rsidRDefault="00B00B36" w:rsidP="00BC188D">
            <w:pPr>
              <w:pStyle w:val="Header"/>
              <w:tabs>
                <w:tab w:val="clear" w:pos="4320"/>
                <w:tab w:val="clear" w:pos="8640"/>
              </w:tabs>
              <w:rPr>
                <w:rFonts w:ascii="Calibri" w:hAnsi="Calibri"/>
                <w:szCs w:val="24"/>
                <w:lang w:eastAsia="ja-JP"/>
              </w:rPr>
            </w:pPr>
            <w:r>
              <w:rPr>
                <w:rFonts w:ascii="Calibri" w:hAnsi="Calibri"/>
                <w:szCs w:val="24"/>
                <w:lang w:eastAsia="ja-JP"/>
              </w:rPr>
              <w:t>Shot of Alan</w:t>
            </w:r>
          </w:p>
          <w:p w14:paraId="75545AC0" w14:textId="77777777" w:rsidR="00B00B36" w:rsidRDefault="00B00B36" w:rsidP="00D75836">
            <w:pPr>
              <w:pStyle w:val="Header"/>
              <w:tabs>
                <w:tab w:val="clear" w:pos="4320"/>
                <w:tab w:val="clear" w:pos="8640"/>
              </w:tabs>
              <w:rPr>
                <w:rFonts w:ascii="Calibri" w:hAnsi="Calibri"/>
                <w:szCs w:val="24"/>
                <w:lang w:eastAsia="ja-JP"/>
              </w:rPr>
            </w:pPr>
          </w:p>
          <w:p w14:paraId="402A78C7" w14:textId="77777777" w:rsidR="009E4B1B" w:rsidRDefault="004C24F4" w:rsidP="00D75836">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38683C0A" w14:textId="77777777" w:rsidR="00F933BC" w:rsidRDefault="00F933BC" w:rsidP="004C24F4">
            <w:pPr>
              <w:ind w:left="720"/>
              <w:rPr>
                <w:rFonts w:ascii="Calibri" w:hAnsi="Calibri"/>
                <w:szCs w:val="24"/>
                <w:lang w:eastAsia="ja-JP"/>
              </w:rPr>
            </w:pPr>
            <w:r>
              <w:rPr>
                <w:rFonts w:ascii="Calibri" w:hAnsi="Calibri"/>
                <w:szCs w:val="24"/>
                <w:lang w:eastAsia="ja-JP"/>
              </w:rPr>
              <w:t>Download the manual and solution projects at:</w:t>
            </w:r>
          </w:p>
          <w:p w14:paraId="11D42BFE" w14:textId="77777777" w:rsidR="004C24F4" w:rsidRDefault="00106AF8" w:rsidP="004C24F4">
            <w:pPr>
              <w:ind w:left="720"/>
              <w:rPr>
                <w:rFonts w:ascii="Calibri" w:hAnsi="Calibri"/>
                <w:szCs w:val="24"/>
                <w:lang w:eastAsia="ja-JP"/>
              </w:rPr>
            </w:pPr>
            <w:hyperlink r:id="rId7" w:history="1">
              <w:r w:rsidR="004C24F4">
                <w:rPr>
                  <w:rStyle w:val="Hyperlink"/>
                  <w:rFonts w:ascii="Calibri" w:hAnsi="Calibri"/>
                  <w:szCs w:val="24"/>
                  <w:lang w:eastAsia="ja-JP"/>
                </w:rPr>
                <w:t>www.cypress.com/training/wicedwifi-101</w:t>
              </w:r>
            </w:hyperlink>
          </w:p>
          <w:p w14:paraId="13A87961" w14:textId="77777777" w:rsidR="004C24F4" w:rsidRPr="00FD674D" w:rsidRDefault="004C24F4" w:rsidP="00D75836">
            <w:pPr>
              <w:pStyle w:val="Header"/>
              <w:tabs>
                <w:tab w:val="clear" w:pos="4320"/>
                <w:tab w:val="clear" w:pos="8640"/>
              </w:tabs>
              <w:rPr>
                <w:rFonts w:ascii="Calibri" w:hAnsi="Calibri"/>
                <w:szCs w:val="24"/>
                <w:lang w:eastAsia="ja-JP"/>
              </w:rPr>
            </w:pPr>
          </w:p>
        </w:tc>
        <w:tc>
          <w:tcPr>
            <w:tcW w:w="4950" w:type="dxa"/>
          </w:tcPr>
          <w:p w14:paraId="41454A5E" w14:textId="77777777" w:rsidR="00AF353B" w:rsidRDefault="00AF353B" w:rsidP="007E48B4">
            <w:pPr>
              <w:rPr>
                <w:rFonts w:ascii="Calibri" w:hAnsi="Calibri"/>
                <w:szCs w:val="24"/>
              </w:rPr>
            </w:pPr>
          </w:p>
          <w:p w14:paraId="1A42C09B" w14:textId="77777777" w:rsidR="00456CDF" w:rsidRDefault="005145C1" w:rsidP="007E48B4">
            <w:pPr>
              <w:rPr>
                <w:rFonts w:ascii="Calibri" w:hAnsi="Calibri"/>
                <w:szCs w:val="24"/>
              </w:rPr>
            </w:pPr>
            <w:r>
              <w:rPr>
                <w:rFonts w:ascii="Calibri" w:hAnsi="Calibri"/>
                <w:szCs w:val="24"/>
              </w:rPr>
              <w:t xml:space="preserve">Hi, I’m Alan Hawse. I’m </w:t>
            </w:r>
            <w:r w:rsidR="00B00B36">
              <w:rPr>
                <w:rFonts w:ascii="Calibri" w:hAnsi="Calibri"/>
                <w:szCs w:val="24"/>
              </w:rPr>
              <w:t xml:space="preserve">Senior Vice President of Technical Staff for Solutions and Software at Cypress Semiconductor. Welcome to Chapter </w:t>
            </w:r>
            <w:r w:rsidR="0096254F">
              <w:rPr>
                <w:rFonts w:ascii="Calibri" w:hAnsi="Calibri"/>
                <w:szCs w:val="24"/>
              </w:rPr>
              <w:t>5</w:t>
            </w:r>
            <w:r w:rsidR="00B00B36">
              <w:rPr>
                <w:rFonts w:ascii="Calibri" w:hAnsi="Calibri"/>
                <w:szCs w:val="24"/>
              </w:rPr>
              <w:t xml:space="preserve"> of Cypress Academy WICED WiFi 101. </w:t>
            </w:r>
          </w:p>
          <w:p w14:paraId="0DE3C697" w14:textId="77777777" w:rsidR="00AF353B" w:rsidRPr="00FD674D" w:rsidRDefault="00AF353B" w:rsidP="007E48B4">
            <w:pPr>
              <w:rPr>
                <w:rFonts w:ascii="Calibri" w:hAnsi="Calibri"/>
                <w:szCs w:val="24"/>
              </w:rPr>
            </w:pPr>
          </w:p>
        </w:tc>
      </w:tr>
      <w:tr w:rsidR="00763A75" w:rsidRPr="00FD674D" w14:paraId="0D7B9E4A" w14:textId="77777777" w:rsidTr="00046C8D">
        <w:tc>
          <w:tcPr>
            <w:tcW w:w="648" w:type="dxa"/>
          </w:tcPr>
          <w:p w14:paraId="7FE74E7F" w14:textId="77777777" w:rsidR="00D3338C" w:rsidRPr="00FD674D" w:rsidRDefault="004E304B">
            <w:pPr>
              <w:rPr>
                <w:rFonts w:ascii="Times New Roman" w:hAnsi="Times New Roman"/>
              </w:rPr>
            </w:pPr>
            <w:r>
              <w:rPr>
                <w:rFonts w:ascii="Times New Roman" w:hAnsi="Times New Roman"/>
              </w:rPr>
              <w:t>2</w:t>
            </w:r>
          </w:p>
        </w:tc>
        <w:tc>
          <w:tcPr>
            <w:tcW w:w="3780" w:type="dxa"/>
          </w:tcPr>
          <w:p w14:paraId="67BB5BA4" w14:textId="77777777" w:rsidR="00763A75" w:rsidRDefault="00763A75" w:rsidP="00BC188D">
            <w:pPr>
              <w:pStyle w:val="Header"/>
              <w:tabs>
                <w:tab w:val="clear" w:pos="4320"/>
                <w:tab w:val="clear" w:pos="8640"/>
              </w:tabs>
              <w:rPr>
                <w:rFonts w:ascii="Calibri" w:hAnsi="Calibri"/>
                <w:szCs w:val="24"/>
                <w:lang w:eastAsia="ja-JP"/>
              </w:rPr>
            </w:pPr>
          </w:p>
          <w:p w14:paraId="19B78603" w14:textId="77777777" w:rsidR="00666F4C" w:rsidRPr="00FD674D" w:rsidRDefault="00666F4C" w:rsidP="00D75836">
            <w:pPr>
              <w:pStyle w:val="Header"/>
              <w:tabs>
                <w:tab w:val="clear" w:pos="4320"/>
                <w:tab w:val="clear" w:pos="8640"/>
              </w:tabs>
              <w:rPr>
                <w:rFonts w:ascii="Calibri" w:hAnsi="Calibri"/>
                <w:szCs w:val="24"/>
                <w:lang w:eastAsia="ja-JP"/>
              </w:rPr>
            </w:pPr>
          </w:p>
        </w:tc>
        <w:tc>
          <w:tcPr>
            <w:tcW w:w="4950" w:type="dxa"/>
          </w:tcPr>
          <w:p w14:paraId="309CD5FE" w14:textId="77777777" w:rsidR="00AF353B" w:rsidRDefault="00AF353B" w:rsidP="00AF353B">
            <w:pPr>
              <w:pStyle w:val="Header"/>
              <w:tabs>
                <w:tab w:val="clear" w:pos="4320"/>
                <w:tab w:val="clear" w:pos="8640"/>
              </w:tabs>
              <w:rPr>
                <w:rFonts w:ascii="Calibri" w:hAnsi="Calibri" w:cs="Tahoma"/>
                <w:szCs w:val="24"/>
                <w:lang w:eastAsia="ja-JP"/>
              </w:rPr>
            </w:pPr>
          </w:p>
          <w:p w14:paraId="0BCA2DE5" w14:textId="77777777" w:rsidR="00456CDF" w:rsidRDefault="00B00B36" w:rsidP="00AF353B">
            <w:pPr>
              <w:pStyle w:val="Header"/>
              <w:tabs>
                <w:tab w:val="clear" w:pos="4320"/>
                <w:tab w:val="clear" w:pos="8640"/>
              </w:tabs>
              <w:rPr>
                <w:rFonts w:ascii="Calibri" w:hAnsi="Calibri" w:cs="Tahoma"/>
                <w:szCs w:val="24"/>
                <w:lang w:eastAsia="ja-JP"/>
              </w:rPr>
            </w:pPr>
            <w:r>
              <w:rPr>
                <w:rFonts w:ascii="Calibri" w:hAnsi="Calibri" w:cs="Tahoma"/>
                <w:szCs w:val="24"/>
                <w:lang w:eastAsia="ja-JP"/>
              </w:rPr>
              <w:t>In t</w:t>
            </w:r>
            <w:r w:rsidR="00724A99">
              <w:rPr>
                <w:rFonts w:ascii="Calibri" w:hAnsi="Calibri" w:cs="Tahoma"/>
                <w:szCs w:val="24"/>
                <w:lang w:eastAsia="ja-JP"/>
              </w:rPr>
              <w:t>his chapter, we will talk about the TCP/IP networking stack, fundamentals of IP networks, and how to configure a WICED device to connect to the network.</w:t>
            </w:r>
          </w:p>
          <w:p w14:paraId="664F5BA4" w14:textId="77777777" w:rsidR="00AF353B" w:rsidRPr="00FD674D" w:rsidRDefault="00AF353B" w:rsidP="00AF353B">
            <w:pPr>
              <w:pStyle w:val="Header"/>
              <w:tabs>
                <w:tab w:val="clear" w:pos="4320"/>
                <w:tab w:val="clear" w:pos="8640"/>
              </w:tabs>
              <w:rPr>
                <w:rFonts w:ascii="Calibri" w:hAnsi="Calibri" w:cs="Tahoma"/>
                <w:szCs w:val="24"/>
                <w:lang w:eastAsia="ja-JP"/>
              </w:rPr>
            </w:pPr>
          </w:p>
        </w:tc>
      </w:tr>
      <w:tr w:rsidR="004E304B" w:rsidRPr="00FD674D" w14:paraId="5733588A" w14:textId="77777777" w:rsidTr="00046C8D">
        <w:trPr>
          <w:trHeight w:val="305"/>
        </w:trPr>
        <w:tc>
          <w:tcPr>
            <w:tcW w:w="648" w:type="dxa"/>
          </w:tcPr>
          <w:p w14:paraId="5A742C16" w14:textId="77777777" w:rsidR="004E304B" w:rsidRPr="00FD674D" w:rsidRDefault="003572B2">
            <w:pPr>
              <w:rPr>
                <w:rFonts w:ascii="Times New Roman" w:hAnsi="Times New Roman"/>
              </w:rPr>
            </w:pPr>
            <w:r>
              <w:rPr>
                <w:rFonts w:ascii="Times New Roman" w:hAnsi="Times New Roman"/>
              </w:rPr>
              <w:t>3</w:t>
            </w:r>
          </w:p>
        </w:tc>
        <w:tc>
          <w:tcPr>
            <w:tcW w:w="3780" w:type="dxa"/>
          </w:tcPr>
          <w:p w14:paraId="35CC3277" w14:textId="77777777" w:rsidR="00666F4C" w:rsidRPr="00FD674D" w:rsidRDefault="00666F4C" w:rsidP="0065080A">
            <w:pPr>
              <w:rPr>
                <w:rFonts w:ascii="Calibri" w:hAnsi="Calibri"/>
                <w:szCs w:val="24"/>
                <w:lang w:eastAsia="ja-JP"/>
              </w:rPr>
            </w:pPr>
          </w:p>
        </w:tc>
        <w:tc>
          <w:tcPr>
            <w:tcW w:w="4950" w:type="dxa"/>
          </w:tcPr>
          <w:p w14:paraId="75B8DD56" w14:textId="77777777" w:rsidR="00AF353B" w:rsidRDefault="00AF353B" w:rsidP="007351A3">
            <w:pPr>
              <w:pStyle w:val="Header"/>
              <w:tabs>
                <w:tab w:val="clear" w:pos="4320"/>
                <w:tab w:val="clear" w:pos="8640"/>
              </w:tabs>
              <w:rPr>
                <w:rFonts w:ascii="Calibri" w:hAnsi="Calibri"/>
                <w:color w:val="000000"/>
                <w:szCs w:val="24"/>
                <w:lang w:eastAsia="ja-JP"/>
              </w:rPr>
            </w:pPr>
          </w:p>
          <w:p w14:paraId="501031D7" w14:textId="77777777" w:rsidR="00046C8D"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Complex systems are often managed by dividing </w:t>
            </w:r>
            <w:r w:rsidR="00046C8D">
              <w:rPr>
                <w:rFonts w:ascii="Calibri" w:hAnsi="Calibri"/>
                <w:color w:val="000000"/>
                <w:szCs w:val="24"/>
                <w:lang w:eastAsia="ja-JP"/>
              </w:rPr>
              <w:t>them up it into layers – using hierarchy. Networking has exactly that problem, it is complicated.  And to manage the complexity, t</w:t>
            </w:r>
            <w:r>
              <w:rPr>
                <w:rFonts w:ascii="Calibri" w:hAnsi="Calibri"/>
                <w:color w:val="000000"/>
                <w:szCs w:val="24"/>
                <w:lang w:eastAsia="ja-JP"/>
              </w:rPr>
              <w:t>he TCP/IP network</w:t>
            </w:r>
            <w:r w:rsidR="00046C8D">
              <w:rPr>
                <w:rFonts w:ascii="Calibri" w:hAnsi="Calibri"/>
                <w:color w:val="000000"/>
                <w:szCs w:val="24"/>
                <w:lang w:eastAsia="ja-JP"/>
              </w:rPr>
              <w:t>ing</w:t>
            </w:r>
            <w:r>
              <w:rPr>
                <w:rFonts w:ascii="Calibri" w:hAnsi="Calibri"/>
                <w:color w:val="000000"/>
                <w:szCs w:val="24"/>
                <w:lang w:eastAsia="ja-JP"/>
              </w:rPr>
              <w:t xml:space="preserve"> stack </w:t>
            </w:r>
            <w:r w:rsidR="00046C8D">
              <w:rPr>
                <w:rFonts w:ascii="Calibri" w:hAnsi="Calibri"/>
                <w:color w:val="000000"/>
                <w:szCs w:val="24"/>
                <w:lang w:eastAsia="ja-JP"/>
              </w:rPr>
              <w:t xml:space="preserve">created as </w:t>
            </w:r>
            <w:r>
              <w:rPr>
                <w:rFonts w:ascii="Calibri" w:hAnsi="Calibri"/>
                <w:color w:val="000000"/>
                <w:szCs w:val="24"/>
                <w:lang w:eastAsia="ja-JP"/>
              </w:rPr>
              <w:t xml:space="preserve">a hierarchical system for reliably communicating over multiple mediums such as Wi-Fi, </w:t>
            </w:r>
            <w:r w:rsidR="00046C8D">
              <w:rPr>
                <w:rFonts w:ascii="Calibri" w:hAnsi="Calibri"/>
                <w:color w:val="000000"/>
                <w:szCs w:val="24"/>
                <w:lang w:eastAsia="ja-JP"/>
              </w:rPr>
              <w:t>E</w:t>
            </w:r>
            <w:r>
              <w:rPr>
                <w:rFonts w:ascii="Calibri" w:hAnsi="Calibri"/>
                <w:color w:val="000000"/>
                <w:szCs w:val="24"/>
                <w:lang w:eastAsia="ja-JP"/>
              </w:rPr>
              <w:t xml:space="preserve">thernet, and so on. </w:t>
            </w:r>
          </w:p>
          <w:p w14:paraId="1854D9DA" w14:textId="77777777" w:rsidR="00046C8D" w:rsidRDefault="00046C8D" w:rsidP="007351A3">
            <w:pPr>
              <w:pStyle w:val="Header"/>
              <w:tabs>
                <w:tab w:val="clear" w:pos="4320"/>
                <w:tab w:val="clear" w:pos="8640"/>
              </w:tabs>
              <w:rPr>
                <w:rFonts w:ascii="Calibri" w:hAnsi="Calibri"/>
                <w:color w:val="000000"/>
                <w:szCs w:val="24"/>
                <w:lang w:eastAsia="ja-JP"/>
              </w:rPr>
            </w:pPr>
          </w:p>
          <w:p w14:paraId="0A364462" w14:textId="77777777"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Each later </w:t>
            </w:r>
            <w:r w:rsidR="00046C8D">
              <w:rPr>
                <w:rFonts w:ascii="Calibri" w:hAnsi="Calibri"/>
                <w:color w:val="000000"/>
                <w:szCs w:val="24"/>
                <w:lang w:eastAsia="ja-JP"/>
              </w:rPr>
              <w:t xml:space="preserve">of the stack </w:t>
            </w:r>
            <w:r>
              <w:rPr>
                <w:rFonts w:ascii="Calibri" w:hAnsi="Calibri"/>
                <w:color w:val="000000"/>
                <w:szCs w:val="24"/>
                <w:lang w:eastAsia="ja-JP"/>
              </w:rPr>
              <w:t>isolates the user of that layer from the complexity of the layer below it and simplifies communication for the layer above it.</w:t>
            </w:r>
          </w:p>
          <w:p w14:paraId="5EEA2251"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14:paraId="51B27053" w14:textId="77777777" w:rsidTr="00046C8D">
        <w:trPr>
          <w:trHeight w:val="305"/>
        </w:trPr>
        <w:tc>
          <w:tcPr>
            <w:tcW w:w="648" w:type="dxa"/>
          </w:tcPr>
          <w:p w14:paraId="67D87B2D" w14:textId="77777777" w:rsidR="00674308" w:rsidRPr="00FD674D" w:rsidRDefault="00453E66">
            <w:pPr>
              <w:rPr>
                <w:rFonts w:ascii="Times New Roman" w:hAnsi="Times New Roman"/>
              </w:rPr>
            </w:pPr>
            <w:r>
              <w:rPr>
                <w:rFonts w:ascii="Times New Roman" w:hAnsi="Times New Roman"/>
              </w:rPr>
              <w:t>4</w:t>
            </w:r>
          </w:p>
        </w:tc>
        <w:tc>
          <w:tcPr>
            <w:tcW w:w="3780" w:type="dxa"/>
          </w:tcPr>
          <w:p w14:paraId="76FA4D67" w14:textId="77777777" w:rsidR="00674308" w:rsidRPr="00FD674D" w:rsidRDefault="00674308" w:rsidP="0065080A">
            <w:pPr>
              <w:rPr>
                <w:rFonts w:ascii="Calibri" w:hAnsi="Calibri"/>
                <w:szCs w:val="24"/>
                <w:lang w:eastAsia="ja-JP"/>
              </w:rPr>
            </w:pPr>
          </w:p>
        </w:tc>
        <w:tc>
          <w:tcPr>
            <w:tcW w:w="4950" w:type="dxa"/>
          </w:tcPr>
          <w:p w14:paraId="7B78635F" w14:textId="77777777" w:rsidR="00674308" w:rsidRDefault="00674308" w:rsidP="007351A3">
            <w:pPr>
              <w:pStyle w:val="Header"/>
              <w:tabs>
                <w:tab w:val="clear" w:pos="4320"/>
                <w:tab w:val="clear" w:pos="8640"/>
              </w:tabs>
              <w:rPr>
                <w:rFonts w:ascii="Calibri" w:hAnsi="Calibri"/>
                <w:color w:val="000000"/>
                <w:szCs w:val="24"/>
                <w:lang w:eastAsia="ja-JP"/>
              </w:rPr>
            </w:pPr>
          </w:p>
          <w:p w14:paraId="5489368F" w14:textId="77777777" w:rsidR="00046C8D" w:rsidRDefault="00046C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Each layer of the stack has a </w:t>
            </w:r>
            <w:proofErr w:type="spellStart"/>
            <w:r>
              <w:rPr>
                <w:rFonts w:ascii="Calibri" w:hAnsi="Calibri"/>
                <w:color w:val="000000"/>
                <w:szCs w:val="24"/>
                <w:lang w:eastAsia="ja-JP"/>
              </w:rPr>
              <w:t>well defined</w:t>
            </w:r>
            <w:proofErr w:type="spellEnd"/>
            <w:r>
              <w:rPr>
                <w:rFonts w:ascii="Calibri" w:hAnsi="Calibri"/>
                <w:color w:val="000000"/>
                <w:szCs w:val="24"/>
                <w:lang w:eastAsia="ja-JP"/>
              </w:rPr>
              <w:t xml:space="preserve"> input &amp; output from the layers above and below it.</w:t>
            </w:r>
          </w:p>
          <w:p w14:paraId="2EFF0050" w14:textId="77777777" w:rsidR="00046C8D" w:rsidRDefault="00046C8D" w:rsidP="007351A3">
            <w:pPr>
              <w:pStyle w:val="Header"/>
              <w:tabs>
                <w:tab w:val="clear" w:pos="4320"/>
                <w:tab w:val="clear" w:pos="8640"/>
              </w:tabs>
              <w:rPr>
                <w:rFonts w:ascii="Calibri" w:hAnsi="Calibri"/>
                <w:color w:val="000000"/>
                <w:szCs w:val="24"/>
                <w:lang w:eastAsia="ja-JP"/>
              </w:rPr>
            </w:pPr>
          </w:p>
          <w:p w14:paraId="07BBDA47" w14:textId="77777777" w:rsidR="007351A3" w:rsidRDefault="00046C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Moreover, each layer has a </w:t>
            </w:r>
            <w:proofErr w:type="spellStart"/>
            <w:r>
              <w:rPr>
                <w:rFonts w:ascii="Calibri" w:hAnsi="Calibri"/>
                <w:color w:val="000000"/>
                <w:szCs w:val="24"/>
                <w:lang w:eastAsia="ja-JP"/>
              </w:rPr>
              <w:t>well defined</w:t>
            </w:r>
            <w:proofErr w:type="spellEnd"/>
            <w:r>
              <w:rPr>
                <w:rFonts w:ascii="Calibri" w:hAnsi="Calibri"/>
                <w:color w:val="000000"/>
                <w:szCs w:val="24"/>
                <w:lang w:eastAsia="ja-JP"/>
              </w:rPr>
              <w:t xml:space="preserve"> Protocol Data Units (PDUs)</w:t>
            </w:r>
            <w:r w:rsidR="008F601B">
              <w:rPr>
                <w:rFonts w:ascii="Calibri" w:hAnsi="Calibri"/>
                <w:color w:val="000000"/>
                <w:szCs w:val="24"/>
                <w:lang w:eastAsia="ja-JP"/>
              </w:rPr>
              <w:t xml:space="preserve">. The PDU is the </w:t>
            </w:r>
            <w:r>
              <w:rPr>
                <w:rFonts w:ascii="Calibri" w:hAnsi="Calibri"/>
                <w:color w:val="000000"/>
                <w:szCs w:val="24"/>
                <w:lang w:eastAsia="ja-JP"/>
              </w:rPr>
              <w:t xml:space="preserve">atomic </w:t>
            </w:r>
            <w:r w:rsidR="008F601B">
              <w:rPr>
                <w:rFonts w:ascii="Calibri" w:hAnsi="Calibri"/>
                <w:color w:val="000000"/>
                <w:szCs w:val="24"/>
                <w:lang w:eastAsia="ja-JP"/>
              </w:rPr>
              <w:t>unit of data for a given layer.</w:t>
            </w:r>
          </w:p>
          <w:p w14:paraId="4CB187C5"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14:paraId="1305A6D8" w14:textId="77777777" w:rsidTr="00046C8D">
        <w:trPr>
          <w:trHeight w:val="305"/>
        </w:trPr>
        <w:tc>
          <w:tcPr>
            <w:tcW w:w="648" w:type="dxa"/>
          </w:tcPr>
          <w:p w14:paraId="458BFF3D" w14:textId="77777777" w:rsidR="00674308" w:rsidRPr="00FD674D" w:rsidRDefault="00453E66">
            <w:pPr>
              <w:rPr>
                <w:rFonts w:ascii="Times New Roman" w:hAnsi="Times New Roman"/>
              </w:rPr>
            </w:pPr>
            <w:r>
              <w:rPr>
                <w:rFonts w:ascii="Times New Roman" w:hAnsi="Times New Roman"/>
              </w:rPr>
              <w:t>5</w:t>
            </w:r>
          </w:p>
        </w:tc>
        <w:tc>
          <w:tcPr>
            <w:tcW w:w="3780" w:type="dxa"/>
          </w:tcPr>
          <w:p w14:paraId="26CB8DE5" w14:textId="77777777" w:rsidR="00674308" w:rsidRDefault="00674308" w:rsidP="0065080A">
            <w:pPr>
              <w:rPr>
                <w:rFonts w:ascii="Calibri" w:hAnsi="Calibri"/>
                <w:szCs w:val="24"/>
                <w:lang w:eastAsia="ja-JP"/>
              </w:rPr>
            </w:pPr>
          </w:p>
          <w:p w14:paraId="6A0F4FA6" w14:textId="77777777" w:rsidR="008F601B" w:rsidRDefault="008F601B" w:rsidP="008F601B">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686F7BC1" w14:textId="77777777" w:rsidR="008F601B" w:rsidRDefault="008F601B" w:rsidP="008F601B">
            <w:pPr>
              <w:ind w:left="720"/>
              <w:rPr>
                <w:rFonts w:ascii="Calibri" w:hAnsi="Calibri"/>
                <w:szCs w:val="24"/>
                <w:lang w:eastAsia="ja-JP"/>
              </w:rPr>
            </w:pPr>
            <w:r>
              <w:rPr>
                <w:rFonts w:ascii="Calibri" w:hAnsi="Calibri"/>
                <w:szCs w:val="24"/>
                <w:lang w:eastAsia="ja-JP"/>
              </w:rPr>
              <w:t>Show table of layers building up from the bottom one by one. The columns are Layer, Protocol, and PDU.</w:t>
            </w:r>
          </w:p>
          <w:p w14:paraId="17EB7CE6" w14:textId="77777777" w:rsidR="008168A1" w:rsidRDefault="008168A1" w:rsidP="008F601B">
            <w:pPr>
              <w:ind w:left="720"/>
              <w:rPr>
                <w:rFonts w:ascii="Calibri" w:hAnsi="Calibri"/>
                <w:szCs w:val="24"/>
                <w:lang w:eastAsia="ja-JP"/>
              </w:rPr>
            </w:pPr>
          </w:p>
          <w:p w14:paraId="4023389B" w14:textId="77777777" w:rsidR="008168A1" w:rsidRDefault="008168A1" w:rsidP="008F601B">
            <w:pPr>
              <w:ind w:left="720"/>
              <w:rPr>
                <w:rFonts w:ascii="Calibri" w:hAnsi="Calibri"/>
                <w:szCs w:val="24"/>
                <w:lang w:eastAsia="ja-JP"/>
              </w:rPr>
            </w:pPr>
            <w:r>
              <w:rPr>
                <w:rFonts w:ascii="Calibri" w:hAnsi="Calibri"/>
                <w:szCs w:val="24"/>
                <w:lang w:eastAsia="ja-JP"/>
              </w:rPr>
              <w:lastRenderedPageBreak/>
              <w:t xml:space="preserve">Alternately, </w:t>
            </w:r>
            <w:r w:rsidR="0099179F">
              <w:rPr>
                <w:rFonts w:ascii="Calibri" w:hAnsi="Calibri"/>
                <w:szCs w:val="24"/>
                <w:lang w:eastAsia="ja-JP"/>
              </w:rPr>
              <w:t>we could show a figure where boxes appear or are highlighted as Alan talks about each one.</w:t>
            </w:r>
          </w:p>
          <w:p w14:paraId="223F5CDD" w14:textId="77777777" w:rsidR="008F601B" w:rsidRDefault="008F601B" w:rsidP="008F601B">
            <w:pPr>
              <w:ind w:left="720"/>
              <w:rPr>
                <w:rFonts w:ascii="Calibri" w:hAnsi="Calibri"/>
                <w:szCs w:val="24"/>
                <w:lang w:eastAsia="ja-JP"/>
              </w:rPr>
            </w:pPr>
          </w:p>
          <w:p w14:paraId="73DA59DB" w14:textId="77777777" w:rsidR="008F601B" w:rsidRDefault="008F601B" w:rsidP="008F601B">
            <w:pPr>
              <w:ind w:left="720"/>
              <w:rPr>
                <w:rFonts w:ascii="Calibri" w:hAnsi="Calibri"/>
                <w:szCs w:val="24"/>
                <w:lang w:eastAsia="ja-JP"/>
              </w:rPr>
            </w:pPr>
            <w:r>
              <w:rPr>
                <w:rFonts w:ascii="Calibri" w:hAnsi="Calibri"/>
                <w:szCs w:val="24"/>
                <w:lang w:eastAsia="ja-JP"/>
              </w:rPr>
              <w:t xml:space="preserve">The table </w:t>
            </w:r>
            <w:r w:rsidR="008168A1">
              <w:rPr>
                <w:rFonts w:ascii="Calibri" w:hAnsi="Calibri"/>
                <w:szCs w:val="24"/>
                <w:lang w:eastAsia="ja-JP"/>
              </w:rPr>
              <w:t>and an example figure are</w:t>
            </w:r>
            <w:r>
              <w:rPr>
                <w:rFonts w:ascii="Calibri" w:hAnsi="Calibri"/>
                <w:szCs w:val="24"/>
                <w:lang w:eastAsia="ja-JP"/>
              </w:rPr>
              <w:t xml:space="preserve"> shown below.</w:t>
            </w:r>
          </w:p>
          <w:p w14:paraId="1AB62304" w14:textId="77777777" w:rsidR="008F601B" w:rsidRPr="00FD674D" w:rsidRDefault="008F601B" w:rsidP="008F601B">
            <w:pPr>
              <w:rPr>
                <w:rFonts w:ascii="Calibri" w:hAnsi="Calibri"/>
                <w:szCs w:val="24"/>
                <w:lang w:eastAsia="ja-JP"/>
              </w:rPr>
            </w:pPr>
          </w:p>
        </w:tc>
        <w:tc>
          <w:tcPr>
            <w:tcW w:w="4950" w:type="dxa"/>
          </w:tcPr>
          <w:p w14:paraId="586A1F0D" w14:textId="77777777" w:rsidR="00674308" w:rsidRDefault="00674308" w:rsidP="007351A3">
            <w:pPr>
              <w:pStyle w:val="Header"/>
              <w:tabs>
                <w:tab w:val="clear" w:pos="4320"/>
                <w:tab w:val="clear" w:pos="8640"/>
              </w:tabs>
              <w:rPr>
                <w:rFonts w:ascii="Calibri" w:hAnsi="Calibri"/>
                <w:color w:val="000000"/>
                <w:szCs w:val="24"/>
                <w:lang w:eastAsia="ja-JP"/>
              </w:rPr>
            </w:pPr>
          </w:p>
          <w:p w14:paraId="7A362450" w14:textId="77777777"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n the case of TCP/IP, the layers are typically defined as:</w:t>
            </w:r>
          </w:p>
          <w:p w14:paraId="0A1C152A" w14:textId="77777777" w:rsidR="008168A1" w:rsidRDefault="008168A1" w:rsidP="007351A3">
            <w:pPr>
              <w:pStyle w:val="Header"/>
              <w:tabs>
                <w:tab w:val="clear" w:pos="4320"/>
                <w:tab w:val="clear" w:pos="8640"/>
              </w:tabs>
              <w:rPr>
                <w:rFonts w:ascii="Calibri" w:hAnsi="Calibri"/>
                <w:color w:val="000000"/>
                <w:szCs w:val="24"/>
                <w:lang w:eastAsia="ja-JP"/>
              </w:rPr>
            </w:pPr>
          </w:p>
          <w:p w14:paraId="7264A8B9" w14:textId="77777777" w:rsidR="008F601B"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Layer 1 </w:t>
            </w:r>
            <w:r w:rsidR="008168A1">
              <w:rPr>
                <w:rFonts w:ascii="Calibri" w:hAnsi="Calibri"/>
                <w:color w:val="000000"/>
                <w:szCs w:val="24"/>
                <w:lang w:eastAsia="ja-JP"/>
              </w:rPr>
              <w:t>is the p</w:t>
            </w:r>
            <w:r w:rsidR="008F601B">
              <w:rPr>
                <w:rFonts w:ascii="Calibri" w:hAnsi="Calibri"/>
                <w:color w:val="000000"/>
                <w:szCs w:val="24"/>
                <w:lang w:eastAsia="ja-JP"/>
              </w:rPr>
              <w:t>hysical</w:t>
            </w:r>
            <w:r w:rsidR="008168A1">
              <w:rPr>
                <w:rFonts w:ascii="Calibri" w:hAnsi="Calibri"/>
                <w:color w:val="000000"/>
                <w:szCs w:val="24"/>
                <w:lang w:eastAsia="ja-JP"/>
              </w:rPr>
              <w:t xml:space="preserve"> layer. In the case of WiFi, the interface at the bottom is radio waves and the interface to the</w:t>
            </w:r>
            <w:r>
              <w:rPr>
                <w:rFonts w:ascii="Calibri" w:hAnsi="Calibri"/>
                <w:color w:val="000000"/>
                <w:szCs w:val="24"/>
                <w:lang w:eastAsia="ja-JP"/>
              </w:rPr>
              <w:t xml:space="preserve"> next layer</w:t>
            </w:r>
            <w:r w:rsidR="008168A1">
              <w:rPr>
                <w:rFonts w:ascii="Calibri" w:hAnsi="Calibri"/>
                <w:color w:val="000000"/>
                <w:szCs w:val="24"/>
                <w:lang w:eastAsia="ja-JP"/>
              </w:rPr>
              <w:t xml:space="preserve"> </w:t>
            </w:r>
            <w:r w:rsidR="008F601B">
              <w:rPr>
                <w:rFonts w:ascii="Calibri" w:hAnsi="Calibri"/>
                <w:color w:val="000000"/>
                <w:szCs w:val="24"/>
                <w:lang w:eastAsia="ja-JP"/>
              </w:rPr>
              <w:t xml:space="preserve">is </w:t>
            </w:r>
            <w:r w:rsidR="008168A1">
              <w:rPr>
                <w:rFonts w:ascii="Calibri" w:hAnsi="Calibri"/>
                <w:color w:val="000000"/>
                <w:szCs w:val="24"/>
                <w:lang w:eastAsia="ja-JP"/>
              </w:rPr>
              <w:t xml:space="preserve">a stream of </w:t>
            </w:r>
            <w:r w:rsidR="008F601B">
              <w:rPr>
                <w:rFonts w:ascii="Calibri" w:hAnsi="Calibri"/>
                <w:color w:val="000000"/>
                <w:szCs w:val="24"/>
                <w:lang w:eastAsia="ja-JP"/>
              </w:rPr>
              <w:lastRenderedPageBreak/>
              <w:t>bits, i.e. 1’s and 0’s</w:t>
            </w:r>
            <w:r w:rsidR="008168A1">
              <w:rPr>
                <w:rFonts w:ascii="Calibri" w:hAnsi="Calibri"/>
                <w:color w:val="000000"/>
                <w:szCs w:val="24"/>
                <w:lang w:eastAsia="ja-JP"/>
              </w:rPr>
              <w:t>.</w:t>
            </w:r>
          </w:p>
          <w:p w14:paraId="1AA9B174" w14:textId="77777777" w:rsidR="008F601B" w:rsidRDefault="008F601B" w:rsidP="007351A3">
            <w:pPr>
              <w:pStyle w:val="Header"/>
              <w:tabs>
                <w:tab w:val="clear" w:pos="4320"/>
                <w:tab w:val="clear" w:pos="8640"/>
              </w:tabs>
              <w:rPr>
                <w:rFonts w:ascii="Calibri" w:hAnsi="Calibri"/>
                <w:color w:val="000000"/>
                <w:szCs w:val="24"/>
                <w:lang w:eastAsia="ja-JP"/>
              </w:rPr>
            </w:pPr>
          </w:p>
          <w:p w14:paraId="7B096682" w14:textId="77777777" w:rsidR="007351A3"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2 is the data-link layer. It takes bits from the physical layer and turns them into frames (or vice versa). Frames are the atomic unit of transmission for the network.</w:t>
            </w:r>
          </w:p>
          <w:p w14:paraId="32AE9259" w14:textId="77777777" w:rsidR="0099179F" w:rsidRDefault="0099179F" w:rsidP="007351A3">
            <w:pPr>
              <w:pStyle w:val="Header"/>
              <w:tabs>
                <w:tab w:val="clear" w:pos="4320"/>
                <w:tab w:val="clear" w:pos="8640"/>
              </w:tabs>
              <w:rPr>
                <w:rFonts w:ascii="Calibri" w:hAnsi="Calibri"/>
                <w:color w:val="000000"/>
                <w:szCs w:val="24"/>
                <w:lang w:eastAsia="ja-JP"/>
              </w:rPr>
            </w:pPr>
          </w:p>
          <w:p w14:paraId="6E312364" w14:textId="77777777"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3 is the IP layer. It takes the frames and turns them into packets which are routable anywhere on the internet. The IP layer deals with addressing and routing of packets.</w:t>
            </w:r>
          </w:p>
          <w:p w14:paraId="6E27A2F8" w14:textId="77777777" w:rsidR="0099179F" w:rsidRDefault="0099179F" w:rsidP="007351A3">
            <w:pPr>
              <w:pStyle w:val="Header"/>
              <w:tabs>
                <w:tab w:val="clear" w:pos="4320"/>
                <w:tab w:val="clear" w:pos="8640"/>
              </w:tabs>
              <w:rPr>
                <w:rFonts w:ascii="Calibri" w:hAnsi="Calibri"/>
                <w:color w:val="000000"/>
                <w:szCs w:val="24"/>
                <w:lang w:eastAsia="ja-JP"/>
              </w:rPr>
            </w:pPr>
          </w:p>
          <w:p w14:paraId="01A3F6D0" w14:textId="77777777"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4 is the transport layer. It either uses TCP (for reliable, ordered, and error checked streams of bytes), or UDP (for an unreliable connectionless datagram flow. Think of TCP as a pipe between computers or as a phone call while UDP is like dropping letters in the mail – they may not get there in the same order you sent them or in some cases may not arrive at all.</w:t>
            </w:r>
          </w:p>
          <w:p w14:paraId="0A4040A3" w14:textId="77777777" w:rsidR="0099179F" w:rsidRDefault="0099179F" w:rsidP="007351A3">
            <w:pPr>
              <w:pStyle w:val="Header"/>
              <w:tabs>
                <w:tab w:val="clear" w:pos="4320"/>
                <w:tab w:val="clear" w:pos="8640"/>
              </w:tabs>
              <w:rPr>
                <w:rFonts w:ascii="Calibri" w:hAnsi="Calibri"/>
                <w:color w:val="000000"/>
                <w:szCs w:val="24"/>
                <w:lang w:eastAsia="ja-JP"/>
              </w:rPr>
            </w:pPr>
          </w:p>
          <w:p w14:paraId="5DFC7419" w14:textId="77777777"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5 is the application layer. It will take segments or datagrams and turn them into the appropriate dat</w:t>
            </w:r>
            <w:r w:rsidR="00046C8D">
              <w:rPr>
                <w:rFonts w:ascii="Calibri" w:hAnsi="Calibri"/>
                <w:color w:val="000000"/>
                <w:szCs w:val="24"/>
                <w:lang w:eastAsia="ja-JP"/>
              </w:rPr>
              <w:t>a depending on the application.</w:t>
            </w:r>
          </w:p>
          <w:p w14:paraId="38FEC1FB" w14:textId="77777777" w:rsidR="00046C8D" w:rsidRDefault="00046C8D" w:rsidP="007351A3">
            <w:pPr>
              <w:pStyle w:val="Header"/>
              <w:tabs>
                <w:tab w:val="clear" w:pos="4320"/>
                <w:tab w:val="clear" w:pos="8640"/>
              </w:tabs>
              <w:rPr>
                <w:rFonts w:ascii="Calibri" w:hAnsi="Calibri"/>
                <w:color w:val="000000"/>
                <w:szCs w:val="24"/>
                <w:lang w:eastAsia="ja-JP"/>
              </w:rPr>
            </w:pPr>
          </w:p>
          <w:p w14:paraId="206482B7" w14:textId="77777777" w:rsidR="00046C8D" w:rsidRDefault="00046C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f this is your first time looking at this picture, the whole thing looks a bit complicated.  But don’t despair as the networking stack is built into WICED and it manages most of the complexity for you.</w:t>
            </w:r>
          </w:p>
          <w:p w14:paraId="4AF779BA" w14:textId="77777777" w:rsidR="0099179F" w:rsidRPr="00AF353B" w:rsidRDefault="0099179F" w:rsidP="007351A3">
            <w:pPr>
              <w:pStyle w:val="Header"/>
              <w:tabs>
                <w:tab w:val="clear" w:pos="4320"/>
                <w:tab w:val="clear" w:pos="8640"/>
              </w:tabs>
              <w:rPr>
                <w:rFonts w:ascii="Calibri" w:hAnsi="Calibri"/>
                <w:color w:val="000000"/>
                <w:szCs w:val="24"/>
                <w:lang w:eastAsia="ja-JP"/>
              </w:rPr>
            </w:pPr>
          </w:p>
        </w:tc>
      </w:tr>
      <w:tr w:rsidR="00674308" w:rsidRPr="00FD674D" w14:paraId="47F2CE5A" w14:textId="77777777" w:rsidTr="00046C8D">
        <w:trPr>
          <w:trHeight w:val="305"/>
        </w:trPr>
        <w:tc>
          <w:tcPr>
            <w:tcW w:w="648" w:type="dxa"/>
          </w:tcPr>
          <w:p w14:paraId="5ADE70E1" w14:textId="77777777" w:rsidR="00674308" w:rsidRPr="00FD674D" w:rsidRDefault="00453E66">
            <w:pPr>
              <w:rPr>
                <w:rFonts w:ascii="Times New Roman" w:hAnsi="Times New Roman"/>
              </w:rPr>
            </w:pPr>
            <w:r>
              <w:rPr>
                <w:rFonts w:ascii="Times New Roman" w:hAnsi="Times New Roman"/>
              </w:rPr>
              <w:lastRenderedPageBreak/>
              <w:t>6</w:t>
            </w:r>
          </w:p>
        </w:tc>
        <w:tc>
          <w:tcPr>
            <w:tcW w:w="3780" w:type="dxa"/>
          </w:tcPr>
          <w:p w14:paraId="229D3B5C" w14:textId="77777777" w:rsidR="008A55FC" w:rsidRDefault="008A55FC" w:rsidP="008A55FC">
            <w:pPr>
              <w:pStyle w:val="Header"/>
              <w:tabs>
                <w:tab w:val="clear" w:pos="4320"/>
                <w:tab w:val="clear" w:pos="8640"/>
              </w:tabs>
              <w:rPr>
                <w:rFonts w:ascii="Calibri" w:hAnsi="Calibri"/>
                <w:szCs w:val="24"/>
                <w:lang w:eastAsia="ja-JP"/>
              </w:rPr>
            </w:pPr>
          </w:p>
          <w:p w14:paraId="04FB072D" w14:textId="77777777" w:rsidR="008A55FC" w:rsidRDefault="008A55FC" w:rsidP="008A55FC">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2D4EF927" w14:textId="77777777" w:rsidR="00674308" w:rsidRDefault="001123A1" w:rsidP="008A55FC">
            <w:pPr>
              <w:ind w:left="720"/>
              <w:rPr>
                <w:rFonts w:ascii="Calibri" w:hAnsi="Calibri"/>
                <w:szCs w:val="24"/>
                <w:lang w:eastAsia="ja-JP"/>
              </w:rPr>
            </w:pPr>
            <w:r>
              <w:rPr>
                <w:rFonts w:ascii="Calibri" w:hAnsi="Calibri"/>
                <w:szCs w:val="24"/>
                <w:lang w:eastAsia="ja-JP"/>
              </w:rPr>
              <w:t xml:space="preserve">Station </w:t>
            </w:r>
            <w:r w:rsidR="008A55FC">
              <w:rPr>
                <w:rFonts w:ascii="Calibri" w:hAnsi="Calibri"/>
                <w:szCs w:val="24"/>
                <w:lang w:eastAsia="ja-JP"/>
              </w:rPr>
              <w:t>= STA = Client</w:t>
            </w:r>
          </w:p>
          <w:p w14:paraId="49B922A9" w14:textId="77777777" w:rsidR="008A55FC" w:rsidRPr="00FD674D" w:rsidRDefault="008A55FC" w:rsidP="008A55FC">
            <w:pPr>
              <w:ind w:left="720"/>
              <w:rPr>
                <w:rFonts w:ascii="Calibri" w:hAnsi="Calibri"/>
                <w:szCs w:val="24"/>
                <w:lang w:eastAsia="ja-JP"/>
              </w:rPr>
            </w:pPr>
            <w:r>
              <w:rPr>
                <w:rFonts w:ascii="Calibri" w:hAnsi="Calibri"/>
                <w:szCs w:val="24"/>
                <w:lang w:eastAsia="ja-JP"/>
              </w:rPr>
              <w:t>Access Point = AP</w:t>
            </w:r>
          </w:p>
        </w:tc>
        <w:tc>
          <w:tcPr>
            <w:tcW w:w="4950" w:type="dxa"/>
          </w:tcPr>
          <w:p w14:paraId="5E7390E6" w14:textId="77777777" w:rsidR="00674308" w:rsidRDefault="00674308" w:rsidP="007351A3">
            <w:pPr>
              <w:pStyle w:val="Header"/>
              <w:tabs>
                <w:tab w:val="clear" w:pos="4320"/>
                <w:tab w:val="clear" w:pos="8640"/>
              </w:tabs>
              <w:rPr>
                <w:rFonts w:ascii="Calibri" w:hAnsi="Calibri"/>
                <w:color w:val="000000"/>
                <w:szCs w:val="24"/>
                <w:lang w:eastAsia="ja-JP"/>
              </w:rPr>
            </w:pPr>
          </w:p>
          <w:p w14:paraId="128AA9CA" w14:textId="77777777" w:rsidR="007351A3" w:rsidRDefault="008A55FC"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A Wi-Fi connection has two ends: the station, such as an IoT device, and the access point such as a wireless router.</w:t>
            </w:r>
          </w:p>
          <w:p w14:paraId="6CA062E0" w14:textId="77777777" w:rsidR="001123A1" w:rsidRDefault="001123A1" w:rsidP="007351A3">
            <w:pPr>
              <w:pStyle w:val="Header"/>
              <w:tabs>
                <w:tab w:val="clear" w:pos="4320"/>
                <w:tab w:val="clear" w:pos="8640"/>
              </w:tabs>
              <w:rPr>
                <w:rFonts w:ascii="Calibri" w:hAnsi="Calibri"/>
                <w:color w:val="000000"/>
                <w:szCs w:val="24"/>
                <w:lang w:eastAsia="ja-JP"/>
              </w:rPr>
            </w:pPr>
          </w:p>
          <w:p w14:paraId="5FFE29ED" w14:textId="77777777" w:rsidR="001123A1" w:rsidRDefault="001123A1"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For a station to connect to an access point, it needs to know the SSID, </w:t>
            </w:r>
            <w:r w:rsidR="00B64777">
              <w:rPr>
                <w:rFonts w:ascii="Calibri" w:hAnsi="Calibri"/>
                <w:color w:val="000000"/>
                <w:szCs w:val="24"/>
                <w:lang w:eastAsia="ja-JP"/>
              </w:rPr>
              <w:t xml:space="preserve">the Band which is either 2.4 or 5 GHz, the </w:t>
            </w:r>
            <w:r>
              <w:rPr>
                <w:rFonts w:ascii="Calibri" w:hAnsi="Calibri"/>
                <w:color w:val="000000"/>
                <w:szCs w:val="24"/>
                <w:lang w:eastAsia="ja-JP"/>
              </w:rPr>
              <w:t xml:space="preserve">Encryption Scheme, and </w:t>
            </w:r>
            <w:r w:rsidR="00046C8D">
              <w:rPr>
                <w:rFonts w:ascii="Calibri" w:hAnsi="Calibri"/>
                <w:color w:val="000000"/>
                <w:szCs w:val="24"/>
                <w:lang w:eastAsia="ja-JP"/>
              </w:rPr>
              <w:t>the network key … meaning password</w:t>
            </w:r>
            <w:r>
              <w:rPr>
                <w:rFonts w:ascii="Calibri" w:hAnsi="Calibri"/>
                <w:color w:val="000000"/>
                <w:szCs w:val="24"/>
                <w:lang w:eastAsia="ja-JP"/>
              </w:rPr>
              <w:t>.</w:t>
            </w:r>
          </w:p>
          <w:p w14:paraId="349B615C"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14:paraId="538B44F5" w14:textId="77777777" w:rsidTr="00046C8D">
        <w:trPr>
          <w:trHeight w:val="305"/>
        </w:trPr>
        <w:tc>
          <w:tcPr>
            <w:tcW w:w="648" w:type="dxa"/>
          </w:tcPr>
          <w:p w14:paraId="48E33AEC" w14:textId="77777777" w:rsidR="00674308" w:rsidRPr="00FD674D" w:rsidRDefault="00453E66">
            <w:pPr>
              <w:rPr>
                <w:rFonts w:ascii="Times New Roman" w:hAnsi="Times New Roman"/>
              </w:rPr>
            </w:pPr>
            <w:r>
              <w:rPr>
                <w:rFonts w:ascii="Times New Roman" w:hAnsi="Times New Roman"/>
              </w:rPr>
              <w:t>7</w:t>
            </w:r>
          </w:p>
        </w:tc>
        <w:tc>
          <w:tcPr>
            <w:tcW w:w="3780" w:type="dxa"/>
          </w:tcPr>
          <w:p w14:paraId="50583C9C" w14:textId="77777777" w:rsidR="00674308" w:rsidRDefault="00674308" w:rsidP="0065080A">
            <w:pPr>
              <w:rPr>
                <w:rFonts w:ascii="Calibri" w:hAnsi="Calibri"/>
                <w:szCs w:val="24"/>
                <w:lang w:eastAsia="ja-JP"/>
              </w:rPr>
            </w:pPr>
          </w:p>
          <w:p w14:paraId="641A1472" w14:textId="77777777" w:rsidR="00B64777" w:rsidRDefault="00B64777" w:rsidP="00B64777">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578F4935" w14:textId="77777777" w:rsidR="00B64777" w:rsidRPr="00FD674D" w:rsidRDefault="00B64777" w:rsidP="00B64777">
            <w:pPr>
              <w:ind w:left="720"/>
              <w:rPr>
                <w:rFonts w:ascii="Calibri" w:hAnsi="Calibri"/>
                <w:szCs w:val="24"/>
                <w:lang w:eastAsia="ja-JP"/>
              </w:rPr>
            </w:pPr>
            <w:r>
              <w:rPr>
                <w:rFonts w:ascii="Calibri" w:hAnsi="Calibri"/>
                <w:szCs w:val="24"/>
                <w:lang w:eastAsia="ja-JP"/>
              </w:rPr>
              <w:t>SSID = Service Set Identifier</w:t>
            </w:r>
          </w:p>
        </w:tc>
        <w:tc>
          <w:tcPr>
            <w:tcW w:w="4950" w:type="dxa"/>
          </w:tcPr>
          <w:p w14:paraId="2EF85065" w14:textId="77777777" w:rsidR="00674308" w:rsidRDefault="00674308" w:rsidP="007351A3">
            <w:pPr>
              <w:pStyle w:val="Header"/>
              <w:tabs>
                <w:tab w:val="clear" w:pos="4320"/>
                <w:tab w:val="clear" w:pos="8640"/>
              </w:tabs>
              <w:rPr>
                <w:rFonts w:ascii="Calibri" w:hAnsi="Calibri"/>
                <w:color w:val="000000"/>
                <w:szCs w:val="24"/>
                <w:lang w:eastAsia="ja-JP"/>
              </w:rPr>
            </w:pPr>
          </w:p>
          <w:p w14:paraId="0730F9E1" w14:textId="77777777" w:rsidR="007351A3"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SSID is the name of the network </w:t>
            </w:r>
            <w:r w:rsidR="00046C8D">
              <w:rPr>
                <w:rFonts w:ascii="Calibri" w:hAnsi="Calibri"/>
                <w:color w:val="000000"/>
                <w:szCs w:val="24"/>
                <w:lang w:eastAsia="ja-JP"/>
              </w:rPr>
              <w:t xml:space="preserve">and is </w:t>
            </w:r>
            <w:r>
              <w:rPr>
                <w:rFonts w:ascii="Calibri" w:hAnsi="Calibri"/>
                <w:color w:val="000000"/>
                <w:szCs w:val="24"/>
                <w:lang w:eastAsia="ja-JP"/>
              </w:rPr>
              <w:t xml:space="preserve">composed of 0-32 bytes. The name does not need to be ASCII but it typically is. Since the SSID can use any byte values, the name is </w:t>
            </w:r>
            <w:r>
              <w:rPr>
                <w:rFonts w:ascii="Calibri" w:hAnsi="Calibri"/>
                <w:color w:val="000000"/>
                <w:szCs w:val="24"/>
                <w:lang w:eastAsia="ja-JP"/>
              </w:rPr>
              <w:lastRenderedPageBreak/>
              <w:t>inherently case sensitive.</w:t>
            </w:r>
          </w:p>
          <w:p w14:paraId="7CEECF47" w14:textId="77777777" w:rsidR="00B64777" w:rsidRDefault="00B64777" w:rsidP="007351A3">
            <w:pPr>
              <w:pStyle w:val="Header"/>
              <w:tabs>
                <w:tab w:val="clear" w:pos="4320"/>
                <w:tab w:val="clear" w:pos="8640"/>
              </w:tabs>
              <w:rPr>
                <w:rFonts w:ascii="Calibri" w:hAnsi="Calibri"/>
                <w:color w:val="000000"/>
                <w:szCs w:val="24"/>
                <w:lang w:eastAsia="ja-JP"/>
              </w:rPr>
            </w:pPr>
          </w:p>
          <w:p w14:paraId="7092CCE1" w14:textId="77777777" w:rsidR="00B64777"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also different 802.11 modulation schemes such as a, b, g, n, ac, or ax, and channel numbers which are region specific. However, if you are connecting to an access point from a station using WICED, none of that matters since the WICED SDK takes care of all of that for you.</w:t>
            </w:r>
          </w:p>
          <w:p w14:paraId="4ACAB7C4" w14:textId="77777777" w:rsidR="00046C8D" w:rsidRDefault="00046C8D" w:rsidP="007351A3">
            <w:pPr>
              <w:pStyle w:val="Header"/>
              <w:tabs>
                <w:tab w:val="clear" w:pos="4320"/>
                <w:tab w:val="clear" w:pos="8640"/>
              </w:tabs>
              <w:rPr>
                <w:rFonts w:ascii="Calibri" w:hAnsi="Calibri"/>
                <w:color w:val="000000"/>
                <w:szCs w:val="24"/>
                <w:lang w:eastAsia="ja-JP"/>
              </w:rPr>
            </w:pPr>
          </w:p>
          <w:p w14:paraId="5DF8C6EC" w14:textId="77777777" w:rsidR="00046C8D" w:rsidRDefault="00046C8D" w:rsidP="007351A3">
            <w:pPr>
              <w:pStyle w:val="Header"/>
              <w:tabs>
                <w:tab w:val="clear" w:pos="4320"/>
                <w:tab w:val="clear" w:pos="8640"/>
              </w:tabs>
              <w:rPr>
                <w:rFonts w:ascii="Calibri" w:hAnsi="Calibri"/>
                <w:color w:val="000000"/>
                <w:szCs w:val="24"/>
                <w:lang w:eastAsia="ja-JP"/>
              </w:rPr>
            </w:pPr>
            <w:proofErr w:type="gramStart"/>
            <w:r>
              <w:rPr>
                <w:rFonts w:ascii="Calibri" w:hAnsi="Calibri"/>
                <w:color w:val="000000"/>
                <w:szCs w:val="24"/>
                <w:lang w:eastAsia="ja-JP"/>
              </w:rPr>
              <w:t>Actually</w:t>
            </w:r>
            <w:proofErr w:type="gramEnd"/>
            <w:r>
              <w:rPr>
                <w:rFonts w:ascii="Calibri" w:hAnsi="Calibri"/>
                <w:color w:val="000000"/>
                <w:szCs w:val="24"/>
                <w:lang w:eastAsia="ja-JP"/>
              </w:rPr>
              <w:t xml:space="preserve"> this is one of the most important values of WICED.  </w:t>
            </w:r>
            <w:proofErr w:type="gramStart"/>
            <w:r>
              <w:rPr>
                <w:rFonts w:ascii="Calibri" w:hAnsi="Calibri"/>
                <w:color w:val="000000"/>
                <w:szCs w:val="24"/>
                <w:lang w:eastAsia="ja-JP"/>
              </w:rPr>
              <w:t>All of these</w:t>
            </w:r>
            <w:proofErr w:type="gramEnd"/>
            <w:r>
              <w:rPr>
                <w:rFonts w:ascii="Calibri" w:hAnsi="Calibri"/>
                <w:color w:val="000000"/>
                <w:szCs w:val="24"/>
                <w:lang w:eastAsia="ja-JP"/>
              </w:rPr>
              <w:t xml:space="preserve"> radio standards are actually insanely complicated… and have tons of not well specified </w:t>
            </w:r>
            <w:proofErr w:type="spellStart"/>
            <w:r>
              <w:rPr>
                <w:rFonts w:ascii="Calibri" w:hAnsi="Calibri"/>
                <w:color w:val="000000"/>
                <w:szCs w:val="24"/>
                <w:lang w:eastAsia="ja-JP"/>
              </w:rPr>
              <w:t>behaviours</w:t>
            </w:r>
            <w:proofErr w:type="spellEnd"/>
            <w:r>
              <w:rPr>
                <w:rFonts w:ascii="Calibri" w:hAnsi="Calibri"/>
                <w:color w:val="000000"/>
                <w:szCs w:val="24"/>
                <w:lang w:eastAsia="ja-JP"/>
              </w:rPr>
              <w:t xml:space="preserve">.  The Cypress WICED chips benefit from years of learning in </w:t>
            </w:r>
            <w:proofErr w:type="spellStart"/>
            <w:r>
              <w:rPr>
                <w:rFonts w:ascii="Calibri" w:hAnsi="Calibri"/>
                <w:color w:val="000000"/>
                <w:szCs w:val="24"/>
                <w:lang w:eastAsia="ja-JP"/>
              </w:rPr>
              <w:t>wifi</w:t>
            </w:r>
            <w:proofErr w:type="spellEnd"/>
            <w:r>
              <w:rPr>
                <w:rFonts w:ascii="Calibri" w:hAnsi="Calibri"/>
                <w:color w:val="000000"/>
                <w:szCs w:val="24"/>
                <w:lang w:eastAsia="ja-JP"/>
              </w:rPr>
              <w:t xml:space="preserve"> and are your best chance to make devices that will “always work”.</w:t>
            </w:r>
          </w:p>
          <w:p w14:paraId="2BF43B14"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14:paraId="40B9479A" w14:textId="77777777" w:rsidTr="00046C8D">
        <w:trPr>
          <w:trHeight w:val="305"/>
        </w:trPr>
        <w:tc>
          <w:tcPr>
            <w:tcW w:w="648" w:type="dxa"/>
          </w:tcPr>
          <w:p w14:paraId="20E14AEA" w14:textId="77777777" w:rsidR="00674308" w:rsidRPr="00FD674D" w:rsidRDefault="00453E66">
            <w:pPr>
              <w:rPr>
                <w:rFonts w:ascii="Times New Roman" w:hAnsi="Times New Roman"/>
              </w:rPr>
            </w:pPr>
            <w:r>
              <w:rPr>
                <w:rFonts w:ascii="Times New Roman" w:hAnsi="Times New Roman"/>
              </w:rPr>
              <w:lastRenderedPageBreak/>
              <w:t>8</w:t>
            </w:r>
          </w:p>
        </w:tc>
        <w:tc>
          <w:tcPr>
            <w:tcW w:w="3780" w:type="dxa"/>
          </w:tcPr>
          <w:p w14:paraId="7E03B9A9" w14:textId="77777777" w:rsidR="002A3DA9" w:rsidRDefault="002A3DA9" w:rsidP="002A3DA9">
            <w:pPr>
              <w:pStyle w:val="Header"/>
              <w:tabs>
                <w:tab w:val="clear" w:pos="4320"/>
                <w:tab w:val="clear" w:pos="8640"/>
              </w:tabs>
              <w:rPr>
                <w:rFonts w:ascii="Calibri" w:hAnsi="Calibri"/>
                <w:szCs w:val="24"/>
                <w:lang w:eastAsia="ja-JP"/>
              </w:rPr>
            </w:pPr>
          </w:p>
          <w:p w14:paraId="6FF6939C" w14:textId="77777777" w:rsidR="002A3DA9" w:rsidRDefault="002A3DA9" w:rsidP="002A3DA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6189B464" w14:textId="77777777" w:rsidR="00674308" w:rsidRDefault="002A3DA9" w:rsidP="002A3DA9">
            <w:pPr>
              <w:ind w:left="720"/>
              <w:rPr>
                <w:rFonts w:ascii="Calibri" w:hAnsi="Calibri"/>
                <w:szCs w:val="24"/>
                <w:lang w:eastAsia="ja-JP"/>
              </w:rPr>
            </w:pPr>
            <w:r>
              <w:rPr>
                <w:rFonts w:ascii="Calibri" w:hAnsi="Calibri"/>
                <w:szCs w:val="24"/>
                <w:lang w:eastAsia="ja-JP"/>
              </w:rPr>
              <w:t>Open (no encryption)</w:t>
            </w:r>
          </w:p>
          <w:p w14:paraId="7ADA4FBE" w14:textId="77777777" w:rsidR="002A3DA9" w:rsidRDefault="002A3DA9" w:rsidP="002A3DA9">
            <w:pPr>
              <w:ind w:left="720"/>
              <w:rPr>
                <w:rFonts w:ascii="Calibri" w:hAnsi="Calibri"/>
                <w:szCs w:val="24"/>
                <w:lang w:eastAsia="ja-JP"/>
              </w:rPr>
            </w:pPr>
            <w:r>
              <w:rPr>
                <w:rFonts w:ascii="Calibri" w:hAnsi="Calibri"/>
                <w:szCs w:val="24"/>
                <w:lang w:eastAsia="ja-JP"/>
              </w:rPr>
              <w:t>WEP</w:t>
            </w:r>
          </w:p>
          <w:p w14:paraId="2432300D" w14:textId="77777777" w:rsidR="002A3DA9" w:rsidRDefault="002A3DA9" w:rsidP="002A3DA9">
            <w:pPr>
              <w:ind w:left="720"/>
              <w:rPr>
                <w:rFonts w:ascii="Calibri" w:hAnsi="Calibri"/>
                <w:szCs w:val="24"/>
                <w:lang w:eastAsia="ja-JP"/>
              </w:rPr>
            </w:pPr>
            <w:r>
              <w:rPr>
                <w:rFonts w:ascii="Calibri" w:hAnsi="Calibri"/>
                <w:szCs w:val="24"/>
                <w:lang w:eastAsia="ja-JP"/>
              </w:rPr>
              <w:t>WPA</w:t>
            </w:r>
          </w:p>
          <w:p w14:paraId="346A184C" w14:textId="77777777" w:rsidR="002A3DA9" w:rsidRDefault="002A3DA9" w:rsidP="002A3DA9">
            <w:pPr>
              <w:ind w:left="720"/>
              <w:rPr>
                <w:rFonts w:ascii="Calibri" w:hAnsi="Calibri"/>
                <w:szCs w:val="24"/>
                <w:lang w:eastAsia="ja-JP"/>
              </w:rPr>
            </w:pPr>
            <w:r>
              <w:rPr>
                <w:rFonts w:ascii="Calibri" w:hAnsi="Calibri"/>
                <w:szCs w:val="24"/>
                <w:lang w:eastAsia="ja-JP"/>
              </w:rPr>
              <w:t>WPA2</w:t>
            </w:r>
          </w:p>
          <w:p w14:paraId="6532F093" w14:textId="77777777" w:rsidR="002A3DA9" w:rsidRPr="00FD674D" w:rsidRDefault="002A3DA9" w:rsidP="002A3DA9">
            <w:pPr>
              <w:ind w:left="720"/>
              <w:rPr>
                <w:rFonts w:ascii="Calibri" w:hAnsi="Calibri"/>
                <w:szCs w:val="24"/>
                <w:lang w:eastAsia="ja-JP"/>
              </w:rPr>
            </w:pPr>
          </w:p>
        </w:tc>
        <w:tc>
          <w:tcPr>
            <w:tcW w:w="4950" w:type="dxa"/>
          </w:tcPr>
          <w:p w14:paraId="6E4436DA" w14:textId="77777777" w:rsidR="00674308" w:rsidRDefault="00674308" w:rsidP="007351A3">
            <w:pPr>
              <w:pStyle w:val="Header"/>
              <w:tabs>
                <w:tab w:val="clear" w:pos="4320"/>
                <w:tab w:val="clear" w:pos="8640"/>
              </w:tabs>
              <w:rPr>
                <w:rFonts w:ascii="Calibri" w:hAnsi="Calibri"/>
                <w:color w:val="000000"/>
                <w:szCs w:val="24"/>
                <w:lang w:eastAsia="ja-JP"/>
              </w:rPr>
            </w:pPr>
          </w:p>
          <w:p w14:paraId="49F94846" w14:textId="77777777" w:rsidR="007351A3" w:rsidRDefault="002A3DA9" w:rsidP="00B64777">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Wi-Fi networks commonly use encryption. The network can either be Open, WEP, WPA,</w:t>
            </w:r>
            <w:r w:rsidR="00D4038E">
              <w:rPr>
                <w:rFonts w:ascii="Calibri" w:hAnsi="Calibri"/>
                <w:color w:val="000000"/>
                <w:szCs w:val="24"/>
                <w:lang w:eastAsia="ja-JP"/>
              </w:rPr>
              <w:t xml:space="preserve"> now</w:t>
            </w:r>
            <w:r>
              <w:rPr>
                <w:rFonts w:ascii="Calibri" w:hAnsi="Calibri"/>
                <w:color w:val="000000"/>
                <w:szCs w:val="24"/>
                <w:lang w:eastAsia="ja-JP"/>
              </w:rPr>
              <w:t xml:space="preserve"> WPA2. WPA2 is by far the most commonly used scheme today and is the most secure.</w:t>
            </w:r>
          </w:p>
          <w:p w14:paraId="7B5681AA" w14:textId="77777777" w:rsidR="002A3DA9" w:rsidRPr="00AF353B" w:rsidRDefault="002A3DA9" w:rsidP="00B64777">
            <w:pPr>
              <w:pStyle w:val="Header"/>
              <w:tabs>
                <w:tab w:val="clear" w:pos="4320"/>
                <w:tab w:val="clear" w:pos="8640"/>
              </w:tabs>
              <w:rPr>
                <w:rFonts w:ascii="Calibri" w:hAnsi="Calibri"/>
                <w:color w:val="000000"/>
                <w:szCs w:val="24"/>
                <w:lang w:eastAsia="ja-JP"/>
              </w:rPr>
            </w:pPr>
          </w:p>
        </w:tc>
      </w:tr>
      <w:tr w:rsidR="005B3B2A" w:rsidRPr="00FD674D" w14:paraId="0908E8EF" w14:textId="77777777" w:rsidTr="00046C8D">
        <w:trPr>
          <w:trHeight w:val="305"/>
        </w:trPr>
        <w:tc>
          <w:tcPr>
            <w:tcW w:w="648" w:type="dxa"/>
          </w:tcPr>
          <w:p w14:paraId="1EFCA7B4" w14:textId="77777777" w:rsidR="005B3B2A" w:rsidRDefault="005B3B2A">
            <w:pPr>
              <w:rPr>
                <w:rFonts w:ascii="Times New Roman" w:hAnsi="Times New Roman"/>
              </w:rPr>
            </w:pPr>
          </w:p>
        </w:tc>
        <w:tc>
          <w:tcPr>
            <w:tcW w:w="3780" w:type="dxa"/>
          </w:tcPr>
          <w:p w14:paraId="5DBA662D" w14:textId="77777777" w:rsidR="005B3B2A" w:rsidRDefault="005B3B2A" w:rsidP="002A3DA9">
            <w:pPr>
              <w:pStyle w:val="Header"/>
              <w:tabs>
                <w:tab w:val="clear" w:pos="4320"/>
                <w:tab w:val="clear" w:pos="8640"/>
              </w:tabs>
              <w:rPr>
                <w:rFonts w:ascii="Calibri" w:hAnsi="Calibri"/>
                <w:szCs w:val="24"/>
                <w:lang w:eastAsia="ja-JP"/>
              </w:rPr>
            </w:pPr>
          </w:p>
          <w:p w14:paraId="52EEB89E" w14:textId="77777777"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2B2D714C" w14:textId="77777777"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Personal or Pre-Shared Key (PSK)</w:t>
            </w:r>
          </w:p>
          <w:p w14:paraId="096039AB" w14:textId="77777777"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Enterprise</w:t>
            </w:r>
          </w:p>
        </w:tc>
        <w:tc>
          <w:tcPr>
            <w:tcW w:w="4950" w:type="dxa"/>
          </w:tcPr>
          <w:p w14:paraId="4B910C6B" w14:textId="77777777" w:rsidR="002D127F" w:rsidRDefault="002D127F" w:rsidP="007351A3">
            <w:pPr>
              <w:pStyle w:val="Header"/>
              <w:tabs>
                <w:tab w:val="clear" w:pos="4320"/>
                <w:tab w:val="clear" w:pos="8640"/>
              </w:tabs>
              <w:rPr>
                <w:rFonts w:ascii="Calibri" w:hAnsi="Calibri"/>
                <w:color w:val="000000"/>
                <w:szCs w:val="24"/>
                <w:lang w:eastAsia="ja-JP"/>
              </w:rPr>
            </w:pPr>
          </w:p>
          <w:p w14:paraId="169640A9" w14:textId="77777777" w:rsidR="005B3B2A" w:rsidRDefault="002D127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two versions of WPA2 – Personal or Pre-Shared Key (PSK) and Enterprise. PSK uses a password to encrypt the data. This is secure, but since everyo</w:t>
            </w:r>
            <w:r w:rsidR="00D4038E">
              <w:rPr>
                <w:rFonts w:ascii="Calibri" w:hAnsi="Calibri"/>
                <w:color w:val="000000"/>
                <w:szCs w:val="24"/>
                <w:lang w:eastAsia="ja-JP"/>
              </w:rPr>
              <w:t>ne uses the same password, it can be</w:t>
            </w:r>
            <w:r>
              <w:rPr>
                <w:rFonts w:ascii="Calibri" w:hAnsi="Calibri"/>
                <w:color w:val="000000"/>
                <w:szCs w:val="24"/>
                <w:lang w:eastAsia="ja-JP"/>
              </w:rPr>
              <w:t xml:space="preserve"> difficult to manage for large groups of users. </w:t>
            </w:r>
            <w:r w:rsidR="00D4038E">
              <w:rPr>
                <w:rFonts w:ascii="Calibri" w:hAnsi="Calibri"/>
                <w:color w:val="000000"/>
                <w:szCs w:val="24"/>
                <w:lang w:eastAsia="ja-JP"/>
              </w:rPr>
              <w:t>For that reason, corporate networks typically use</w:t>
            </w:r>
            <w:r>
              <w:rPr>
                <w:rFonts w:ascii="Calibri" w:hAnsi="Calibri"/>
                <w:color w:val="000000"/>
                <w:szCs w:val="24"/>
                <w:lang w:eastAsia="ja-JP"/>
              </w:rPr>
              <w:t xml:space="preserve">, </w:t>
            </w:r>
            <w:r w:rsidR="00D4038E">
              <w:rPr>
                <w:rFonts w:ascii="Calibri" w:hAnsi="Calibri"/>
                <w:color w:val="000000"/>
                <w:szCs w:val="24"/>
                <w:lang w:eastAsia="ja-JP"/>
              </w:rPr>
              <w:t xml:space="preserve">wpa2 </w:t>
            </w:r>
            <w:r>
              <w:rPr>
                <w:rFonts w:ascii="Calibri" w:hAnsi="Calibri"/>
                <w:color w:val="000000"/>
                <w:szCs w:val="24"/>
                <w:lang w:eastAsia="ja-JP"/>
              </w:rPr>
              <w:t>Enterprise</w:t>
            </w:r>
            <w:r w:rsidR="00D4038E">
              <w:rPr>
                <w:rFonts w:ascii="Calibri" w:hAnsi="Calibri"/>
                <w:color w:val="000000"/>
                <w:szCs w:val="24"/>
                <w:lang w:eastAsia="ja-JP"/>
              </w:rPr>
              <w:t xml:space="preserve">. </w:t>
            </w:r>
            <w:r>
              <w:rPr>
                <w:rFonts w:ascii="Calibri" w:hAnsi="Calibri"/>
                <w:color w:val="000000"/>
                <w:szCs w:val="24"/>
                <w:lang w:eastAsia="ja-JP"/>
              </w:rPr>
              <w:t>This involves using a RADIUS server to authenticate every station individually.</w:t>
            </w:r>
          </w:p>
          <w:p w14:paraId="1D3B5A6E" w14:textId="77777777" w:rsidR="002D127F" w:rsidRDefault="002D127F" w:rsidP="007351A3">
            <w:pPr>
              <w:pStyle w:val="Header"/>
              <w:tabs>
                <w:tab w:val="clear" w:pos="4320"/>
                <w:tab w:val="clear" w:pos="8640"/>
              </w:tabs>
              <w:rPr>
                <w:rFonts w:ascii="Calibri" w:hAnsi="Calibri"/>
                <w:color w:val="000000"/>
                <w:szCs w:val="24"/>
                <w:lang w:eastAsia="ja-JP"/>
              </w:rPr>
            </w:pPr>
          </w:p>
        </w:tc>
      </w:tr>
      <w:tr w:rsidR="00674308" w:rsidRPr="00FD674D" w14:paraId="6577AE83" w14:textId="77777777" w:rsidTr="00046C8D">
        <w:trPr>
          <w:trHeight w:val="305"/>
        </w:trPr>
        <w:tc>
          <w:tcPr>
            <w:tcW w:w="648" w:type="dxa"/>
          </w:tcPr>
          <w:p w14:paraId="35DCCA6D" w14:textId="77777777" w:rsidR="00674308" w:rsidRPr="00FD674D" w:rsidRDefault="00453E66">
            <w:pPr>
              <w:rPr>
                <w:rFonts w:ascii="Times New Roman" w:hAnsi="Times New Roman"/>
              </w:rPr>
            </w:pPr>
            <w:r>
              <w:rPr>
                <w:rFonts w:ascii="Times New Roman" w:hAnsi="Times New Roman"/>
              </w:rPr>
              <w:t>9</w:t>
            </w:r>
          </w:p>
        </w:tc>
        <w:tc>
          <w:tcPr>
            <w:tcW w:w="3780" w:type="dxa"/>
          </w:tcPr>
          <w:p w14:paraId="724E9AE0" w14:textId="77777777" w:rsidR="00674308" w:rsidRDefault="00674308" w:rsidP="0065080A">
            <w:pPr>
              <w:rPr>
                <w:rFonts w:ascii="Calibri" w:hAnsi="Calibri"/>
                <w:szCs w:val="24"/>
                <w:lang w:eastAsia="ja-JP"/>
              </w:rPr>
            </w:pPr>
          </w:p>
          <w:p w14:paraId="4C987710" w14:textId="77777777"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101C8C0A" w14:textId="77777777"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MAC Address:</w:t>
            </w:r>
          </w:p>
          <w:p w14:paraId="32350C56" w14:textId="77777777"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w:t>
            </w:r>
            <w:proofErr w:type="spellStart"/>
            <w:proofErr w:type="gramStart"/>
            <w:r>
              <w:rPr>
                <w:rFonts w:ascii="Calibri" w:hAnsi="Calibri"/>
                <w:szCs w:val="24"/>
                <w:lang w:eastAsia="ja-JP"/>
              </w:rPr>
              <w:t>xx:xx</w:t>
            </w:r>
            <w:proofErr w:type="gramEnd"/>
            <w:r>
              <w:rPr>
                <w:rFonts w:ascii="Calibri" w:hAnsi="Calibri"/>
                <w:szCs w:val="24"/>
                <w:lang w:eastAsia="ja-JP"/>
              </w:rPr>
              <w:t>:xx:xx:xx:xx</w:t>
            </w:r>
            <w:proofErr w:type="spellEnd"/>
          </w:p>
          <w:p w14:paraId="38271BA1" w14:textId="77777777"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First 3 bytes are the OUI</w:t>
            </w:r>
          </w:p>
          <w:p w14:paraId="4F5BC7E7" w14:textId="77777777" w:rsidR="0006758D" w:rsidRPr="00FD674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Last 3 bytes are the station ID</w:t>
            </w:r>
          </w:p>
        </w:tc>
        <w:tc>
          <w:tcPr>
            <w:tcW w:w="4950" w:type="dxa"/>
          </w:tcPr>
          <w:p w14:paraId="0F10CFA6" w14:textId="77777777" w:rsidR="00674308" w:rsidRDefault="00674308" w:rsidP="007351A3">
            <w:pPr>
              <w:pStyle w:val="Header"/>
              <w:tabs>
                <w:tab w:val="clear" w:pos="4320"/>
                <w:tab w:val="clear" w:pos="8640"/>
              </w:tabs>
              <w:rPr>
                <w:rFonts w:ascii="Calibri" w:hAnsi="Calibri"/>
                <w:color w:val="000000"/>
                <w:szCs w:val="24"/>
                <w:lang w:eastAsia="ja-JP"/>
              </w:rPr>
            </w:pPr>
          </w:p>
          <w:p w14:paraId="12FAC7E8" w14:textId="77777777" w:rsidR="007351A3"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Wi-Fi M</w:t>
            </w:r>
            <w:r w:rsidR="00D4038E">
              <w:rPr>
                <w:rFonts w:ascii="Calibri" w:hAnsi="Calibri"/>
                <w:color w:val="000000"/>
                <w:szCs w:val="24"/>
                <w:lang w:eastAsia="ja-JP"/>
              </w:rPr>
              <w:t xml:space="preserve">edia </w:t>
            </w:r>
            <w:r>
              <w:rPr>
                <w:rFonts w:ascii="Calibri" w:hAnsi="Calibri"/>
                <w:color w:val="000000"/>
                <w:szCs w:val="24"/>
                <w:lang w:eastAsia="ja-JP"/>
              </w:rPr>
              <w:t>A</w:t>
            </w:r>
            <w:r w:rsidR="00D4038E">
              <w:rPr>
                <w:rFonts w:ascii="Calibri" w:hAnsi="Calibri"/>
                <w:color w:val="000000"/>
                <w:szCs w:val="24"/>
                <w:lang w:eastAsia="ja-JP"/>
              </w:rPr>
              <w:t xml:space="preserve">ccess </w:t>
            </w:r>
            <w:r>
              <w:rPr>
                <w:rFonts w:ascii="Calibri" w:hAnsi="Calibri"/>
                <w:color w:val="000000"/>
                <w:szCs w:val="24"/>
                <w:lang w:eastAsia="ja-JP"/>
              </w:rPr>
              <w:t>C</w:t>
            </w:r>
            <w:r w:rsidR="00D4038E">
              <w:rPr>
                <w:rFonts w:ascii="Calibri" w:hAnsi="Calibri"/>
                <w:color w:val="000000"/>
                <w:szCs w:val="24"/>
                <w:lang w:eastAsia="ja-JP"/>
              </w:rPr>
              <w:t>ontrol (mac)</w:t>
            </w:r>
            <w:r>
              <w:rPr>
                <w:rFonts w:ascii="Calibri" w:hAnsi="Calibri"/>
                <w:color w:val="000000"/>
                <w:szCs w:val="24"/>
                <w:lang w:eastAsia="ja-JP"/>
              </w:rPr>
              <w:t xml:space="preserve"> address is a 48-bit unique number comprised of an Organizationally Unique ID (OUI) assigned by the IEEE per manufacturer, and a station ID.</w:t>
            </w:r>
            <w:r w:rsidR="00D4038E">
              <w:rPr>
                <w:rFonts w:ascii="Calibri" w:hAnsi="Calibri"/>
                <w:color w:val="000000"/>
                <w:szCs w:val="24"/>
                <w:lang w:eastAsia="ja-JP"/>
              </w:rPr>
              <w:t xml:space="preserve">  Every </w:t>
            </w:r>
            <w:proofErr w:type="spellStart"/>
            <w:r w:rsidR="00D4038E">
              <w:rPr>
                <w:rFonts w:ascii="Calibri" w:hAnsi="Calibri"/>
                <w:color w:val="000000"/>
                <w:szCs w:val="24"/>
                <w:lang w:eastAsia="ja-JP"/>
              </w:rPr>
              <w:t>wifi</w:t>
            </w:r>
            <w:proofErr w:type="spellEnd"/>
            <w:r w:rsidR="00D4038E">
              <w:rPr>
                <w:rFonts w:ascii="Calibri" w:hAnsi="Calibri"/>
                <w:color w:val="000000"/>
                <w:szCs w:val="24"/>
                <w:lang w:eastAsia="ja-JP"/>
              </w:rPr>
              <w:t xml:space="preserve"> device on the planet has a different mac address.</w:t>
            </w:r>
            <w:r w:rsidR="00086DBC">
              <w:rPr>
                <w:rFonts w:ascii="Calibri" w:hAnsi="Calibri"/>
                <w:color w:val="000000"/>
                <w:szCs w:val="24"/>
                <w:lang w:eastAsia="ja-JP"/>
              </w:rPr>
              <w:t xml:space="preserve">  These MAC addresses are only used locally in the </w:t>
            </w:r>
            <w:proofErr w:type="spellStart"/>
            <w:r w:rsidR="00086DBC">
              <w:rPr>
                <w:rFonts w:ascii="Calibri" w:hAnsi="Calibri"/>
                <w:color w:val="000000"/>
                <w:szCs w:val="24"/>
                <w:lang w:eastAsia="ja-JP"/>
              </w:rPr>
              <w:t>wifi</w:t>
            </w:r>
            <w:proofErr w:type="spellEnd"/>
            <w:r w:rsidR="00086DBC">
              <w:rPr>
                <w:rFonts w:ascii="Calibri" w:hAnsi="Calibri"/>
                <w:color w:val="000000"/>
                <w:szCs w:val="24"/>
                <w:lang w:eastAsia="ja-JP"/>
              </w:rPr>
              <w:t xml:space="preserve"> network, and as the information is passed onto other parts of the network.</w:t>
            </w:r>
          </w:p>
          <w:p w14:paraId="39D3D664" w14:textId="77777777" w:rsidR="0006758D" w:rsidRDefault="0006758D" w:rsidP="007351A3">
            <w:pPr>
              <w:pStyle w:val="Header"/>
              <w:tabs>
                <w:tab w:val="clear" w:pos="4320"/>
                <w:tab w:val="clear" w:pos="8640"/>
              </w:tabs>
              <w:rPr>
                <w:rFonts w:ascii="Calibri" w:hAnsi="Calibri"/>
                <w:color w:val="000000"/>
                <w:szCs w:val="24"/>
                <w:lang w:eastAsia="ja-JP"/>
              </w:rPr>
            </w:pPr>
          </w:p>
          <w:p w14:paraId="0ED47C45" w14:textId="77777777" w:rsidR="0006758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lastRenderedPageBreak/>
              <w:t>The data-link layer addresses each frame with a source and destination MAC address. Devices on the network pass frames to higher levels of the stack that are addressed to them.</w:t>
            </w:r>
          </w:p>
          <w:p w14:paraId="08B0108D"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2A3DA9" w:rsidRPr="00FD674D" w14:paraId="38DC472E" w14:textId="77777777" w:rsidTr="00046C8D">
        <w:trPr>
          <w:trHeight w:val="305"/>
        </w:trPr>
        <w:tc>
          <w:tcPr>
            <w:tcW w:w="648" w:type="dxa"/>
          </w:tcPr>
          <w:p w14:paraId="3B6EC7C2" w14:textId="77777777" w:rsidR="002A3DA9" w:rsidRDefault="002A3DA9">
            <w:pPr>
              <w:rPr>
                <w:rFonts w:ascii="Times New Roman" w:hAnsi="Times New Roman"/>
              </w:rPr>
            </w:pPr>
            <w:r>
              <w:rPr>
                <w:rFonts w:ascii="Times New Roman" w:hAnsi="Times New Roman"/>
              </w:rPr>
              <w:lastRenderedPageBreak/>
              <w:t>10</w:t>
            </w:r>
          </w:p>
        </w:tc>
        <w:tc>
          <w:tcPr>
            <w:tcW w:w="3780" w:type="dxa"/>
          </w:tcPr>
          <w:p w14:paraId="23F23419" w14:textId="77777777" w:rsidR="002A3DA9" w:rsidRDefault="002A3DA9" w:rsidP="0065080A">
            <w:pPr>
              <w:rPr>
                <w:rFonts w:ascii="Calibri" w:hAnsi="Calibri"/>
                <w:szCs w:val="24"/>
                <w:lang w:eastAsia="ja-JP"/>
              </w:rPr>
            </w:pPr>
          </w:p>
          <w:p w14:paraId="1DC555A9" w14:textId="77777777" w:rsidR="0006758D" w:rsidRPr="009031EA" w:rsidRDefault="0006758D" w:rsidP="0065080A">
            <w:pPr>
              <w:rPr>
                <w:rFonts w:ascii="Calibri" w:hAnsi="Calibri"/>
                <w:szCs w:val="24"/>
                <w:lang w:eastAsia="ja-JP"/>
              </w:rPr>
            </w:pPr>
            <w:r w:rsidRPr="009031EA">
              <w:rPr>
                <w:rFonts w:ascii="Calibri" w:hAnsi="Calibri"/>
                <w:szCs w:val="24"/>
                <w:lang w:eastAsia="ja-JP"/>
              </w:rPr>
              <w:t>TEXT ON SCREEN:</w:t>
            </w:r>
          </w:p>
          <w:p w14:paraId="3673FF2D" w14:textId="77777777" w:rsidR="0006758D" w:rsidRPr="00FD674D" w:rsidRDefault="0006758D" w:rsidP="0065080A">
            <w:pPr>
              <w:rPr>
                <w:rFonts w:ascii="Calibri" w:hAnsi="Calibri"/>
                <w:szCs w:val="24"/>
                <w:lang w:eastAsia="ja-JP"/>
              </w:rPr>
            </w:pPr>
            <w:r w:rsidRPr="009031EA">
              <w:rPr>
                <w:rFonts w:ascii="Calibri" w:hAnsi="Calibri"/>
                <w:szCs w:val="24"/>
                <w:lang w:eastAsia="ja-JP"/>
              </w:rPr>
              <w:t xml:space="preserve">   Address Resolution Protocol = ARP</w:t>
            </w:r>
          </w:p>
        </w:tc>
        <w:tc>
          <w:tcPr>
            <w:tcW w:w="4950" w:type="dxa"/>
          </w:tcPr>
          <w:p w14:paraId="1B111F77" w14:textId="77777777" w:rsidR="002A3DA9" w:rsidRDefault="002A3DA9" w:rsidP="007351A3">
            <w:pPr>
              <w:pStyle w:val="Header"/>
              <w:tabs>
                <w:tab w:val="clear" w:pos="4320"/>
                <w:tab w:val="clear" w:pos="8640"/>
              </w:tabs>
              <w:rPr>
                <w:rFonts w:ascii="Calibri" w:hAnsi="Calibri"/>
                <w:color w:val="000000"/>
                <w:szCs w:val="24"/>
                <w:lang w:eastAsia="ja-JP"/>
              </w:rPr>
            </w:pPr>
          </w:p>
          <w:p w14:paraId="7AF0E1F5" w14:textId="77777777" w:rsidR="00086DBC" w:rsidRDefault="00086DBC" w:rsidP="007351A3">
            <w:pPr>
              <w:pStyle w:val="Header"/>
              <w:tabs>
                <w:tab w:val="clear" w:pos="4320"/>
                <w:tab w:val="clear" w:pos="8640"/>
              </w:tabs>
              <w:rPr>
                <w:rFonts w:ascii="Calibri" w:hAnsi="Calibri"/>
                <w:color w:val="000000"/>
                <w:szCs w:val="24"/>
                <w:lang w:eastAsia="ja-JP"/>
              </w:rPr>
            </w:pPr>
            <w:proofErr w:type="gramStart"/>
            <w:r>
              <w:rPr>
                <w:rFonts w:ascii="Calibri" w:hAnsi="Calibri"/>
                <w:color w:val="000000"/>
                <w:szCs w:val="24"/>
                <w:lang w:eastAsia="ja-JP"/>
              </w:rPr>
              <w:t>In order for</w:t>
            </w:r>
            <w:proofErr w:type="gramEnd"/>
            <w:r>
              <w:rPr>
                <w:rFonts w:ascii="Calibri" w:hAnsi="Calibri"/>
                <w:color w:val="000000"/>
                <w:szCs w:val="24"/>
                <w:lang w:eastAsia="ja-JP"/>
              </w:rPr>
              <w:t xml:space="preserve"> packets to go to other IP devices in the network, t</w:t>
            </w:r>
            <w:r w:rsidR="0006758D">
              <w:rPr>
                <w:rFonts w:ascii="Calibri" w:hAnsi="Calibri"/>
                <w:color w:val="000000"/>
                <w:szCs w:val="24"/>
                <w:lang w:eastAsia="ja-JP"/>
              </w:rPr>
              <w:t xml:space="preserve">he data-link layer needs to figure out the MAC address of a particular IP address. </w:t>
            </w:r>
          </w:p>
          <w:p w14:paraId="06196A05" w14:textId="77777777" w:rsidR="006A0B4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Address Resolution Protocol (ARP) is used to do this.</w:t>
            </w:r>
          </w:p>
          <w:p w14:paraId="1804F897" w14:textId="77777777" w:rsidR="0006758D" w:rsidRDefault="0006758D" w:rsidP="007351A3">
            <w:pPr>
              <w:pStyle w:val="Header"/>
              <w:tabs>
                <w:tab w:val="clear" w:pos="4320"/>
                <w:tab w:val="clear" w:pos="8640"/>
              </w:tabs>
              <w:rPr>
                <w:rFonts w:ascii="Calibri" w:hAnsi="Calibri"/>
                <w:color w:val="000000"/>
                <w:szCs w:val="24"/>
                <w:lang w:eastAsia="ja-JP"/>
              </w:rPr>
            </w:pPr>
          </w:p>
          <w:p w14:paraId="11C18A3B" w14:textId="77777777" w:rsidR="00086DBC" w:rsidRDefault="00A7417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Each device on the network maintains a </w:t>
            </w:r>
            <w:r w:rsidR="00086DBC">
              <w:rPr>
                <w:rFonts w:ascii="Calibri" w:hAnsi="Calibri"/>
                <w:color w:val="000000"/>
                <w:szCs w:val="24"/>
                <w:lang w:eastAsia="ja-JP"/>
              </w:rPr>
              <w:t>table that maps</w:t>
            </w:r>
            <w:r>
              <w:rPr>
                <w:rFonts w:ascii="Calibri" w:hAnsi="Calibri"/>
                <w:color w:val="000000"/>
                <w:szCs w:val="24"/>
                <w:lang w:eastAsia="ja-JP"/>
              </w:rPr>
              <w:t xml:space="preserve"> MAC address to IP address. </w:t>
            </w:r>
          </w:p>
          <w:p w14:paraId="48E0B6F3" w14:textId="77777777" w:rsidR="00086DBC" w:rsidRDefault="00086DBC" w:rsidP="007351A3">
            <w:pPr>
              <w:pStyle w:val="Header"/>
              <w:tabs>
                <w:tab w:val="clear" w:pos="4320"/>
                <w:tab w:val="clear" w:pos="8640"/>
              </w:tabs>
              <w:rPr>
                <w:rFonts w:ascii="Calibri" w:hAnsi="Calibri"/>
                <w:color w:val="000000"/>
                <w:szCs w:val="24"/>
                <w:lang w:eastAsia="ja-JP"/>
              </w:rPr>
            </w:pPr>
          </w:p>
          <w:p w14:paraId="6FD766FC" w14:textId="77777777" w:rsidR="00086DBC" w:rsidRDefault="00A7417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Whenever </w:t>
            </w:r>
            <w:r w:rsidR="00325689">
              <w:rPr>
                <w:rFonts w:ascii="Calibri" w:hAnsi="Calibri"/>
                <w:color w:val="000000"/>
                <w:szCs w:val="24"/>
                <w:lang w:eastAsia="ja-JP"/>
              </w:rPr>
              <w:t>a device</w:t>
            </w:r>
            <w:r>
              <w:rPr>
                <w:rFonts w:ascii="Calibri" w:hAnsi="Calibri"/>
                <w:color w:val="000000"/>
                <w:szCs w:val="24"/>
                <w:lang w:eastAsia="ja-JP"/>
              </w:rPr>
              <w:t xml:space="preserve"> has a frame to send to an IP address that it doesn’t know the MAC address for, it </w:t>
            </w:r>
            <w:proofErr w:type="gramStart"/>
            <w:r>
              <w:rPr>
                <w:rFonts w:ascii="Calibri" w:hAnsi="Calibri"/>
                <w:color w:val="000000"/>
                <w:szCs w:val="24"/>
                <w:lang w:eastAsia="ja-JP"/>
              </w:rPr>
              <w:t>send</w:t>
            </w:r>
            <w:proofErr w:type="gramEnd"/>
            <w:r>
              <w:rPr>
                <w:rFonts w:ascii="Calibri" w:hAnsi="Calibri"/>
                <w:color w:val="000000"/>
                <w:szCs w:val="24"/>
                <w:lang w:eastAsia="ja-JP"/>
              </w:rPr>
              <w:t xml:space="preserve"> out an</w:t>
            </w:r>
            <w:r w:rsidR="00086DBC">
              <w:rPr>
                <w:rFonts w:ascii="Calibri" w:hAnsi="Calibri"/>
                <w:color w:val="000000"/>
                <w:szCs w:val="24"/>
                <w:lang w:eastAsia="ja-JP"/>
              </w:rPr>
              <w:t xml:space="preserve"> broadcast</w:t>
            </w:r>
            <w:r>
              <w:rPr>
                <w:rFonts w:ascii="Calibri" w:hAnsi="Calibri"/>
                <w:color w:val="000000"/>
                <w:szCs w:val="24"/>
                <w:lang w:eastAsia="ja-JP"/>
              </w:rPr>
              <w:t xml:space="preserve"> ARP request. If the device at the unknown address </w:t>
            </w:r>
            <w:r w:rsidR="00325689">
              <w:rPr>
                <w:rFonts w:ascii="Calibri" w:hAnsi="Calibri"/>
                <w:color w:val="000000"/>
                <w:szCs w:val="24"/>
                <w:lang w:eastAsia="ja-JP"/>
              </w:rPr>
              <w:t>is on the local network</w:t>
            </w:r>
            <w:r>
              <w:rPr>
                <w:rFonts w:ascii="Calibri" w:hAnsi="Calibri"/>
                <w:color w:val="000000"/>
                <w:szCs w:val="24"/>
                <w:lang w:eastAsia="ja-JP"/>
              </w:rPr>
              <w:t xml:space="preserve">, it will respond with its MAC address. </w:t>
            </w:r>
          </w:p>
          <w:p w14:paraId="3596C22A" w14:textId="77777777" w:rsidR="00086DBC" w:rsidRDefault="00086DBC" w:rsidP="007351A3">
            <w:pPr>
              <w:pStyle w:val="Header"/>
              <w:tabs>
                <w:tab w:val="clear" w:pos="4320"/>
                <w:tab w:val="clear" w:pos="8640"/>
              </w:tabs>
              <w:rPr>
                <w:rFonts w:ascii="Calibri" w:hAnsi="Calibri"/>
                <w:color w:val="000000"/>
                <w:szCs w:val="24"/>
                <w:lang w:eastAsia="ja-JP"/>
              </w:rPr>
            </w:pPr>
          </w:p>
          <w:p w14:paraId="73A39F65" w14:textId="77777777" w:rsidR="00086DBC" w:rsidRDefault="00A7417D" w:rsidP="00086DBC">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f not, the router for your local network will respond with its own MAC address</w:t>
            </w:r>
            <w:r w:rsidR="00086DBC">
              <w:rPr>
                <w:rFonts w:ascii="Calibri" w:hAnsi="Calibri"/>
                <w:color w:val="000000"/>
                <w:szCs w:val="24"/>
                <w:lang w:eastAsia="ja-JP"/>
              </w:rPr>
              <w:t xml:space="preserve"> which will handle the task of getting the packets to the right place.</w:t>
            </w:r>
          </w:p>
          <w:p w14:paraId="6726D33C" w14:textId="77777777" w:rsidR="00086DBC" w:rsidRDefault="00086DBC" w:rsidP="00086DBC">
            <w:pPr>
              <w:pStyle w:val="Header"/>
              <w:tabs>
                <w:tab w:val="clear" w:pos="4320"/>
                <w:tab w:val="clear" w:pos="8640"/>
              </w:tabs>
              <w:rPr>
                <w:rFonts w:ascii="Calibri" w:hAnsi="Calibri"/>
                <w:color w:val="000000"/>
                <w:szCs w:val="24"/>
                <w:lang w:eastAsia="ja-JP"/>
              </w:rPr>
            </w:pPr>
          </w:p>
          <w:p w14:paraId="57829437" w14:textId="77777777" w:rsidR="00086DBC" w:rsidRDefault="00086DBC" w:rsidP="00086DBC">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 always thought that this scheme was super clever.</w:t>
            </w:r>
          </w:p>
          <w:p w14:paraId="477CDFA4" w14:textId="77777777" w:rsidR="00086DBC" w:rsidRDefault="00086DBC" w:rsidP="007351A3">
            <w:pPr>
              <w:pStyle w:val="Header"/>
              <w:tabs>
                <w:tab w:val="clear" w:pos="4320"/>
                <w:tab w:val="clear" w:pos="8640"/>
              </w:tabs>
              <w:rPr>
                <w:rFonts w:ascii="Calibri" w:hAnsi="Calibri"/>
                <w:color w:val="000000"/>
                <w:szCs w:val="24"/>
                <w:lang w:eastAsia="ja-JP"/>
              </w:rPr>
            </w:pPr>
          </w:p>
          <w:p w14:paraId="1C9C725E" w14:textId="77777777"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14:paraId="779E6BA2" w14:textId="77777777" w:rsidTr="00046C8D">
        <w:trPr>
          <w:trHeight w:val="305"/>
        </w:trPr>
        <w:tc>
          <w:tcPr>
            <w:tcW w:w="648" w:type="dxa"/>
          </w:tcPr>
          <w:p w14:paraId="75A3910A" w14:textId="77777777" w:rsidR="002A3DA9" w:rsidRDefault="002A3DA9">
            <w:pPr>
              <w:rPr>
                <w:rFonts w:ascii="Times New Roman" w:hAnsi="Times New Roman"/>
              </w:rPr>
            </w:pPr>
            <w:r>
              <w:rPr>
                <w:rFonts w:ascii="Times New Roman" w:hAnsi="Times New Roman"/>
              </w:rPr>
              <w:t>11</w:t>
            </w:r>
          </w:p>
        </w:tc>
        <w:tc>
          <w:tcPr>
            <w:tcW w:w="3780" w:type="dxa"/>
          </w:tcPr>
          <w:p w14:paraId="1F002AF7" w14:textId="77777777" w:rsidR="002A3DA9" w:rsidRDefault="002A3DA9" w:rsidP="0065080A">
            <w:pPr>
              <w:rPr>
                <w:rFonts w:ascii="Calibri" w:hAnsi="Calibri"/>
                <w:szCs w:val="24"/>
                <w:lang w:eastAsia="ja-JP"/>
              </w:rPr>
            </w:pPr>
          </w:p>
          <w:p w14:paraId="647D02CC" w14:textId="77777777" w:rsidR="00820076" w:rsidRPr="00FD674D" w:rsidRDefault="00820076" w:rsidP="0065080A">
            <w:pPr>
              <w:rPr>
                <w:rFonts w:ascii="Calibri" w:hAnsi="Calibri"/>
                <w:szCs w:val="24"/>
                <w:lang w:eastAsia="ja-JP"/>
              </w:rPr>
            </w:pPr>
          </w:p>
        </w:tc>
        <w:tc>
          <w:tcPr>
            <w:tcW w:w="4950" w:type="dxa"/>
          </w:tcPr>
          <w:p w14:paraId="2AE12760" w14:textId="77777777" w:rsidR="002A3DA9" w:rsidRDefault="002A3DA9" w:rsidP="007351A3">
            <w:pPr>
              <w:pStyle w:val="Header"/>
              <w:tabs>
                <w:tab w:val="clear" w:pos="4320"/>
                <w:tab w:val="clear" w:pos="8640"/>
              </w:tabs>
              <w:rPr>
                <w:rFonts w:ascii="Calibri" w:hAnsi="Calibri"/>
                <w:color w:val="000000"/>
                <w:szCs w:val="24"/>
                <w:lang w:eastAsia="ja-JP"/>
              </w:rPr>
            </w:pPr>
          </w:p>
          <w:p w14:paraId="1AB04A7F" w14:textId="77777777" w:rsidR="006A0B4D" w:rsidRDefault="00542DBA"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internet, or the cloud, is a mesh of interconnected IP networks. All devices have a legal IP address and belong to a local network. Routers connect the local networks </w:t>
            </w:r>
            <w:r w:rsidR="008B681F">
              <w:rPr>
                <w:rFonts w:ascii="Calibri" w:hAnsi="Calibri"/>
                <w:color w:val="000000"/>
                <w:szCs w:val="24"/>
                <w:lang w:eastAsia="ja-JP"/>
              </w:rPr>
              <w:t xml:space="preserve">to remote networks </w:t>
            </w:r>
            <w:r>
              <w:rPr>
                <w:rFonts w:ascii="Calibri" w:hAnsi="Calibri"/>
                <w:color w:val="000000"/>
                <w:szCs w:val="24"/>
                <w:lang w:eastAsia="ja-JP"/>
              </w:rPr>
              <w:t xml:space="preserve">by forwarding IP packets from the local network to the correct next network. The exact details of this are beyond the scope of this class, but the good news is you don’t need to know the details </w:t>
            </w:r>
            <w:r w:rsidR="008B681F">
              <w:rPr>
                <w:rFonts w:ascii="Calibri" w:hAnsi="Calibri"/>
                <w:color w:val="000000"/>
                <w:szCs w:val="24"/>
                <w:lang w:eastAsia="ja-JP"/>
              </w:rPr>
              <w:t>because it is handled for you automatically.</w:t>
            </w:r>
          </w:p>
          <w:p w14:paraId="78269B96" w14:textId="77777777" w:rsidR="008B681F" w:rsidRDefault="008B681F" w:rsidP="007351A3">
            <w:pPr>
              <w:pStyle w:val="Header"/>
              <w:tabs>
                <w:tab w:val="clear" w:pos="4320"/>
                <w:tab w:val="clear" w:pos="8640"/>
              </w:tabs>
              <w:rPr>
                <w:rFonts w:ascii="Calibri" w:hAnsi="Calibri"/>
                <w:color w:val="000000"/>
                <w:szCs w:val="24"/>
                <w:lang w:eastAsia="ja-JP"/>
              </w:rPr>
            </w:pPr>
          </w:p>
          <w:p w14:paraId="7C2BC532" w14:textId="77777777" w:rsidR="008B681F" w:rsidRDefault="008B681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re are two </w:t>
            </w:r>
            <w:proofErr w:type="spellStart"/>
            <w:r>
              <w:rPr>
                <w:rFonts w:ascii="Calibri" w:hAnsi="Calibri"/>
                <w:color w:val="000000"/>
                <w:szCs w:val="24"/>
                <w:lang w:eastAsia="ja-JP"/>
              </w:rPr>
              <w:t>ip</w:t>
            </w:r>
            <w:proofErr w:type="spellEnd"/>
            <w:r>
              <w:rPr>
                <w:rFonts w:ascii="Calibri" w:hAnsi="Calibri"/>
                <w:color w:val="000000"/>
                <w:szCs w:val="24"/>
                <w:lang w:eastAsia="ja-JP"/>
              </w:rPr>
              <w:t xml:space="preserve"> address schemes in the world.  IPV4 and IPV6.</w:t>
            </w:r>
          </w:p>
          <w:p w14:paraId="36390B2C" w14:textId="77777777" w:rsidR="00542DBA" w:rsidRDefault="00542DBA" w:rsidP="007351A3">
            <w:pPr>
              <w:pStyle w:val="Header"/>
              <w:tabs>
                <w:tab w:val="clear" w:pos="4320"/>
                <w:tab w:val="clear" w:pos="8640"/>
              </w:tabs>
              <w:rPr>
                <w:rFonts w:ascii="Calibri" w:hAnsi="Calibri"/>
                <w:color w:val="000000"/>
                <w:szCs w:val="24"/>
                <w:lang w:eastAsia="ja-JP"/>
              </w:rPr>
            </w:pPr>
          </w:p>
          <w:p w14:paraId="456E6223" w14:textId="77777777" w:rsidR="00542DBA" w:rsidRDefault="00542DBA" w:rsidP="007351A3">
            <w:pPr>
              <w:pStyle w:val="Header"/>
              <w:tabs>
                <w:tab w:val="clear" w:pos="4320"/>
                <w:tab w:val="clear" w:pos="8640"/>
              </w:tabs>
              <w:rPr>
                <w:rFonts w:ascii="Calibri" w:hAnsi="Calibri"/>
                <w:color w:val="000000"/>
                <w:szCs w:val="24"/>
                <w:lang w:eastAsia="ja-JP"/>
              </w:rPr>
            </w:pPr>
            <w:proofErr w:type="gramStart"/>
            <w:r>
              <w:rPr>
                <w:rFonts w:ascii="Calibri" w:hAnsi="Calibri"/>
                <w:color w:val="000000"/>
                <w:szCs w:val="24"/>
                <w:lang w:eastAsia="ja-JP"/>
              </w:rPr>
              <w:t>IP.v</w:t>
            </w:r>
            <w:proofErr w:type="gramEnd"/>
            <w:r>
              <w:rPr>
                <w:rFonts w:ascii="Calibri" w:hAnsi="Calibri"/>
                <w:color w:val="000000"/>
                <w:szCs w:val="24"/>
                <w:lang w:eastAsia="ja-JP"/>
              </w:rPr>
              <w:t xml:space="preserve">4 address are a 32 bit number usually </w:t>
            </w:r>
            <w:r>
              <w:rPr>
                <w:rFonts w:ascii="Calibri" w:hAnsi="Calibri"/>
                <w:color w:val="000000"/>
                <w:szCs w:val="24"/>
                <w:lang w:eastAsia="ja-JP"/>
              </w:rPr>
              <w:lastRenderedPageBreak/>
              <w:t>expressed as 4 bytes, such as 192.168.15.7. The first n-bits are the network address while the last 32-n bits are the client address. A netmask defines how many bits are the network address and how many are the client address.</w:t>
            </w:r>
          </w:p>
          <w:p w14:paraId="36B7B9AC" w14:textId="77777777" w:rsidR="00E300BF" w:rsidRDefault="00E300BF" w:rsidP="007351A3">
            <w:pPr>
              <w:pStyle w:val="Header"/>
              <w:tabs>
                <w:tab w:val="clear" w:pos="4320"/>
                <w:tab w:val="clear" w:pos="8640"/>
              </w:tabs>
              <w:rPr>
                <w:rFonts w:ascii="Calibri" w:hAnsi="Calibri"/>
                <w:color w:val="000000"/>
                <w:szCs w:val="24"/>
                <w:lang w:eastAsia="ja-JP"/>
              </w:rPr>
            </w:pPr>
          </w:p>
          <w:p w14:paraId="415AD6F9" w14:textId="77777777" w:rsidR="00E300BF" w:rsidRDefault="00E300B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For IoT devices, the IP address is usually assigned by a Dynamic Host Control Protocol (DHCP) server. DHCP is integrated into WICED and handles the exchange of IP addresses automatically for both servers and clients.</w:t>
            </w:r>
          </w:p>
          <w:p w14:paraId="54F5DFFA" w14:textId="77777777"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14:paraId="084163EB" w14:textId="77777777" w:rsidTr="00046C8D">
        <w:trPr>
          <w:trHeight w:val="305"/>
        </w:trPr>
        <w:tc>
          <w:tcPr>
            <w:tcW w:w="648" w:type="dxa"/>
          </w:tcPr>
          <w:p w14:paraId="139422AF" w14:textId="77777777" w:rsidR="002A3DA9" w:rsidRDefault="002A3DA9">
            <w:pPr>
              <w:rPr>
                <w:rFonts w:ascii="Times New Roman" w:hAnsi="Times New Roman"/>
              </w:rPr>
            </w:pPr>
            <w:r>
              <w:rPr>
                <w:rFonts w:ascii="Times New Roman" w:hAnsi="Times New Roman"/>
              </w:rPr>
              <w:lastRenderedPageBreak/>
              <w:t>12</w:t>
            </w:r>
          </w:p>
        </w:tc>
        <w:tc>
          <w:tcPr>
            <w:tcW w:w="3780" w:type="dxa"/>
          </w:tcPr>
          <w:p w14:paraId="35035EBA" w14:textId="77777777" w:rsidR="00820076" w:rsidRPr="00FD674D" w:rsidRDefault="00820076" w:rsidP="0065080A">
            <w:pPr>
              <w:rPr>
                <w:rFonts w:ascii="Calibri" w:hAnsi="Calibri"/>
                <w:szCs w:val="24"/>
                <w:lang w:eastAsia="ja-JP"/>
              </w:rPr>
            </w:pPr>
          </w:p>
        </w:tc>
        <w:tc>
          <w:tcPr>
            <w:tcW w:w="4950" w:type="dxa"/>
          </w:tcPr>
          <w:p w14:paraId="5D55E687" w14:textId="77777777" w:rsidR="002A3DA9" w:rsidRDefault="002A3DA9" w:rsidP="007351A3">
            <w:pPr>
              <w:pStyle w:val="Header"/>
              <w:tabs>
                <w:tab w:val="clear" w:pos="4320"/>
                <w:tab w:val="clear" w:pos="8640"/>
              </w:tabs>
              <w:rPr>
                <w:rFonts w:ascii="Calibri" w:hAnsi="Calibri"/>
                <w:color w:val="000000"/>
                <w:szCs w:val="24"/>
                <w:lang w:eastAsia="ja-JP"/>
              </w:rPr>
            </w:pPr>
          </w:p>
          <w:p w14:paraId="4379A488" w14:textId="000889AE" w:rsidR="006A0B4D" w:rsidRDefault="00B9569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at’s the basics of Wi-Fi networking. In the next </w:t>
            </w:r>
            <w:r w:rsidR="009031EA">
              <w:rPr>
                <w:rFonts w:ascii="Calibri" w:hAnsi="Calibri"/>
                <w:color w:val="000000"/>
                <w:szCs w:val="24"/>
                <w:lang w:eastAsia="ja-JP"/>
              </w:rPr>
              <w:t>video</w:t>
            </w:r>
            <w:bookmarkStart w:id="1" w:name="_GoBack"/>
            <w:bookmarkEnd w:id="1"/>
            <w:r>
              <w:rPr>
                <w:rFonts w:ascii="Calibri" w:hAnsi="Calibri"/>
                <w:color w:val="000000"/>
                <w:szCs w:val="24"/>
                <w:lang w:eastAsia="ja-JP"/>
              </w:rPr>
              <w:t xml:space="preserve"> we’ll talk about how to use the WICED SDK to configure your IoT device to connect to the network.</w:t>
            </w:r>
          </w:p>
          <w:p w14:paraId="2CA9C6EE" w14:textId="77777777" w:rsidR="006A0B4D" w:rsidRDefault="006A0B4D" w:rsidP="007351A3">
            <w:pPr>
              <w:pStyle w:val="Header"/>
              <w:tabs>
                <w:tab w:val="clear" w:pos="4320"/>
                <w:tab w:val="clear" w:pos="8640"/>
              </w:tabs>
              <w:rPr>
                <w:rFonts w:ascii="Calibri" w:hAnsi="Calibri"/>
                <w:color w:val="000000"/>
                <w:szCs w:val="24"/>
                <w:lang w:eastAsia="ja-JP"/>
              </w:rPr>
            </w:pPr>
          </w:p>
        </w:tc>
      </w:tr>
      <w:tr w:rsidR="004E304B" w:rsidRPr="00FD674D" w14:paraId="548F4A83" w14:textId="77777777" w:rsidTr="00046C8D">
        <w:tc>
          <w:tcPr>
            <w:tcW w:w="648" w:type="dxa"/>
          </w:tcPr>
          <w:p w14:paraId="4FA2DE79" w14:textId="77777777" w:rsidR="004E304B" w:rsidRPr="00FD674D" w:rsidRDefault="00B9569B">
            <w:pPr>
              <w:rPr>
                <w:rFonts w:ascii="Times New Roman" w:hAnsi="Times New Roman"/>
              </w:rPr>
            </w:pPr>
            <w:r>
              <w:rPr>
                <w:rFonts w:ascii="Times New Roman" w:hAnsi="Times New Roman"/>
              </w:rPr>
              <w:t>13</w:t>
            </w:r>
          </w:p>
        </w:tc>
        <w:tc>
          <w:tcPr>
            <w:tcW w:w="3780" w:type="dxa"/>
          </w:tcPr>
          <w:p w14:paraId="363DB953" w14:textId="77777777" w:rsidR="00AF353B" w:rsidRDefault="00AF353B" w:rsidP="00B00B36">
            <w:pPr>
              <w:rPr>
                <w:rFonts w:ascii="Calibri" w:hAnsi="Calibri"/>
                <w:color w:val="000000"/>
                <w:szCs w:val="24"/>
              </w:rPr>
            </w:pPr>
          </w:p>
          <w:p w14:paraId="78FB782B" w14:textId="77777777" w:rsidR="00B00B36" w:rsidRDefault="00B00B36" w:rsidP="00B00B36">
            <w:pPr>
              <w:rPr>
                <w:rFonts w:ascii="Calibri" w:hAnsi="Calibri"/>
                <w:color w:val="000000"/>
                <w:szCs w:val="24"/>
              </w:rPr>
            </w:pPr>
            <w:r>
              <w:rPr>
                <w:rFonts w:ascii="Calibri" w:hAnsi="Calibri"/>
                <w:color w:val="000000"/>
                <w:szCs w:val="24"/>
              </w:rPr>
              <w:t>TEXT ON SCREEN:</w:t>
            </w:r>
          </w:p>
          <w:p w14:paraId="623E13B6" w14:textId="77777777" w:rsidR="00B00B36" w:rsidRDefault="00B00B36" w:rsidP="007D17D7">
            <w:pPr>
              <w:ind w:left="720"/>
              <w:rPr>
                <w:rFonts w:ascii="Calibri" w:hAnsi="Calibri"/>
                <w:color w:val="000000"/>
                <w:szCs w:val="24"/>
              </w:rPr>
            </w:pPr>
            <w:r>
              <w:rPr>
                <w:rFonts w:ascii="Calibri" w:hAnsi="Calibri"/>
                <w:color w:val="000000"/>
                <w:szCs w:val="24"/>
              </w:rPr>
              <w:t>Cypress Developers Community</w:t>
            </w:r>
          </w:p>
          <w:p w14:paraId="02872455" w14:textId="77777777" w:rsidR="00B00B36" w:rsidRDefault="007D17D7" w:rsidP="007D17D7">
            <w:pPr>
              <w:ind w:left="720"/>
              <w:rPr>
                <w:rFonts w:ascii="Calibri" w:hAnsi="Calibri"/>
                <w:color w:val="000000"/>
                <w:szCs w:val="24"/>
              </w:rPr>
            </w:pPr>
            <w:r>
              <w:rPr>
                <w:rFonts w:ascii="Calibri" w:hAnsi="Calibri"/>
                <w:color w:val="000000"/>
                <w:szCs w:val="24"/>
              </w:rPr>
              <w:t>c</w:t>
            </w:r>
            <w:r w:rsidR="00B00B36">
              <w:rPr>
                <w:rFonts w:ascii="Calibri" w:hAnsi="Calibri"/>
                <w:color w:val="000000"/>
                <w:szCs w:val="24"/>
              </w:rPr>
              <w:t>ommunity.cypress.com</w:t>
            </w:r>
          </w:p>
          <w:p w14:paraId="158983FC" w14:textId="77777777" w:rsidR="004E304B" w:rsidRDefault="004E304B" w:rsidP="007E48B4">
            <w:pPr>
              <w:rPr>
                <w:rFonts w:ascii="Calibri" w:hAnsi="Calibri"/>
                <w:color w:val="000000"/>
                <w:szCs w:val="24"/>
              </w:rPr>
            </w:pPr>
          </w:p>
          <w:p w14:paraId="57990961" w14:textId="77777777" w:rsidR="00666F4C" w:rsidRDefault="00B00B36" w:rsidP="00D75836">
            <w:pPr>
              <w:rPr>
                <w:rFonts w:ascii="Calibri" w:hAnsi="Calibri"/>
                <w:color w:val="000000"/>
                <w:szCs w:val="24"/>
              </w:rPr>
            </w:pPr>
            <w:r>
              <w:rPr>
                <w:rFonts w:ascii="Calibri" w:hAnsi="Calibri"/>
                <w:color w:val="000000"/>
                <w:szCs w:val="24"/>
              </w:rPr>
              <w:t>Show video of email and twitter windows.</w:t>
            </w:r>
          </w:p>
          <w:p w14:paraId="2509ACE0" w14:textId="77777777" w:rsidR="002A4C66" w:rsidRPr="00FD674D" w:rsidRDefault="002A4C66" w:rsidP="00D75836">
            <w:pPr>
              <w:rPr>
                <w:rFonts w:ascii="Calibri" w:hAnsi="Calibri"/>
                <w:color w:val="000000"/>
                <w:szCs w:val="24"/>
              </w:rPr>
            </w:pPr>
          </w:p>
        </w:tc>
        <w:tc>
          <w:tcPr>
            <w:tcW w:w="4950" w:type="dxa"/>
          </w:tcPr>
          <w:p w14:paraId="7F39D0A8" w14:textId="77777777" w:rsidR="00AF353B" w:rsidRDefault="00AF353B" w:rsidP="00D75836">
            <w:pPr>
              <w:pStyle w:val="Header"/>
              <w:rPr>
                <w:rFonts w:ascii="Calibri" w:hAnsi="Calibri"/>
                <w:color w:val="000000"/>
                <w:szCs w:val="24"/>
              </w:rPr>
            </w:pPr>
          </w:p>
          <w:p w14:paraId="6806C194" w14:textId="77777777" w:rsidR="00456CDF" w:rsidRDefault="00B00B36" w:rsidP="00D75836">
            <w:pPr>
              <w:pStyle w:val="Header"/>
              <w:rPr>
                <w:rFonts w:ascii="Calibri" w:hAnsi="Calibri"/>
                <w:color w:val="000000"/>
                <w:szCs w:val="24"/>
              </w:rPr>
            </w:pPr>
            <w:r>
              <w:rPr>
                <w:rFonts w:ascii="Calibri" w:hAnsi="Calibri"/>
                <w:color w:val="000000"/>
                <w:szCs w:val="24"/>
              </w:rPr>
              <w:t xml:space="preserve">As always, you can post your comments and questions in our </w:t>
            </w:r>
            <w:proofErr w:type="spellStart"/>
            <w:r>
              <w:rPr>
                <w:rFonts w:ascii="Calibri" w:hAnsi="Calibri"/>
                <w:color w:val="000000"/>
                <w:szCs w:val="24"/>
              </w:rPr>
              <w:t>Wifi</w:t>
            </w:r>
            <w:proofErr w:type="spellEnd"/>
            <w:r>
              <w:rPr>
                <w:rFonts w:ascii="Calibri" w:hAnsi="Calibri"/>
                <w:color w:val="000000"/>
                <w:szCs w:val="24"/>
              </w:rPr>
              <w:t xml:space="preserve"> developer community or you are welcome to email me at alan_hawse@cypress.com or tweet me at @</w:t>
            </w:r>
            <w:proofErr w:type="spellStart"/>
            <w:r>
              <w:rPr>
                <w:rFonts w:ascii="Calibri" w:hAnsi="Calibri"/>
                <w:color w:val="000000"/>
                <w:szCs w:val="24"/>
              </w:rPr>
              <w:t>askioexpert</w:t>
            </w:r>
            <w:proofErr w:type="spellEnd"/>
            <w:r>
              <w:rPr>
                <w:rFonts w:ascii="Calibri" w:hAnsi="Calibri"/>
                <w:color w:val="000000"/>
                <w:szCs w:val="24"/>
              </w:rPr>
              <w:t xml:space="preserve"> with your comments, suggestions, criticisms and questions. </w:t>
            </w:r>
          </w:p>
          <w:p w14:paraId="663D310A" w14:textId="77777777" w:rsidR="00AF353B" w:rsidRPr="00FD674D" w:rsidRDefault="00AF353B" w:rsidP="00D75836">
            <w:pPr>
              <w:pStyle w:val="Header"/>
              <w:rPr>
                <w:rFonts w:ascii="Calibri" w:hAnsi="Calibri"/>
                <w:color w:val="000000"/>
                <w:szCs w:val="24"/>
              </w:rPr>
            </w:pPr>
          </w:p>
        </w:tc>
      </w:tr>
    </w:tbl>
    <w:bookmarkEnd w:id="0"/>
    <w:p w14:paraId="182A636D" w14:textId="77777777" w:rsidR="007E48B4" w:rsidRDefault="009B7075" w:rsidP="005D7CA6">
      <w:r>
        <w:t xml:space="preserve"> </w:t>
      </w:r>
    </w:p>
    <w:p w14:paraId="2D350C4A" w14:textId="77777777" w:rsidR="008F601B" w:rsidRDefault="008F601B" w:rsidP="005D7CA6"/>
    <w:p w14:paraId="6725357E" w14:textId="77777777" w:rsidR="008F601B" w:rsidRDefault="00EB6EFA" w:rsidP="005D7CA6">
      <w:r>
        <w:br w:type="page"/>
      </w:r>
      <w:r w:rsidR="008F601B">
        <w:lastRenderedPageBreak/>
        <w:t xml:space="preserve">Table for </w:t>
      </w:r>
      <w:r w:rsidR="00D22B55">
        <w:t>Cell</w:t>
      </w:r>
      <w:r w:rsidR="008F601B">
        <w:t xml:space="preserve">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2796"/>
        <w:gridCol w:w="2982"/>
      </w:tblGrid>
      <w:tr w:rsidR="008F601B" w14:paraId="1C819459" w14:textId="77777777" w:rsidTr="00AC2C3D">
        <w:tc>
          <w:tcPr>
            <w:tcW w:w="1716" w:type="dxa"/>
            <w:shd w:val="clear" w:color="auto" w:fill="auto"/>
          </w:tcPr>
          <w:p w14:paraId="19820EF9" w14:textId="77777777" w:rsidR="008F601B" w:rsidRPr="00AC2C3D" w:rsidRDefault="008F601B" w:rsidP="00AC2C3D">
            <w:pPr>
              <w:jc w:val="center"/>
              <w:rPr>
                <w:b/>
              </w:rPr>
            </w:pPr>
            <w:r w:rsidRPr="00AC2C3D">
              <w:rPr>
                <w:b/>
              </w:rPr>
              <w:t>Layer</w:t>
            </w:r>
          </w:p>
        </w:tc>
        <w:tc>
          <w:tcPr>
            <w:tcW w:w="2796" w:type="dxa"/>
            <w:shd w:val="clear" w:color="auto" w:fill="auto"/>
          </w:tcPr>
          <w:p w14:paraId="2D852506" w14:textId="77777777" w:rsidR="008F601B" w:rsidRPr="00AC2C3D" w:rsidRDefault="008F601B" w:rsidP="00AC2C3D">
            <w:pPr>
              <w:jc w:val="center"/>
              <w:rPr>
                <w:b/>
              </w:rPr>
            </w:pPr>
            <w:r w:rsidRPr="00AC2C3D">
              <w:rPr>
                <w:b/>
              </w:rPr>
              <w:t>Protocol</w:t>
            </w:r>
          </w:p>
        </w:tc>
        <w:tc>
          <w:tcPr>
            <w:tcW w:w="2982" w:type="dxa"/>
            <w:shd w:val="clear" w:color="auto" w:fill="auto"/>
          </w:tcPr>
          <w:p w14:paraId="67EA245B" w14:textId="77777777" w:rsidR="008F601B" w:rsidRPr="00AC2C3D" w:rsidRDefault="008F601B" w:rsidP="00AC2C3D">
            <w:pPr>
              <w:jc w:val="center"/>
              <w:rPr>
                <w:b/>
              </w:rPr>
            </w:pPr>
            <w:r w:rsidRPr="00AC2C3D">
              <w:rPr>
                <w:b/>
              </w:rPr>
              <w:t>PDU (Protocol Data Unit)</w:t>
            </w:r>
          </w:p>
        </w:tc>
      </w:tr>
      <w:tr w:rsidR="008F601B" w14:paraId="580ED772" w14:textId="77777777" w:rsidTr="00AC2C3D">
        <w:tc>
          <w:tcPr>
            <w:tcW w:w="1716" w:type="dxa"/>
            <w:shd w:val="clear" w:color="auto" w:fill="auto"/>
          </w:tcPr>
          <w:p w14:paraId="3224D347" w14:textId="77777777" w:rsidR="008F601B" w:rsidRDefault="008F601B" w:rsidP="005D7CA6">
            <w:r>
              <w:t>5: Application</w:t>
            </w:r>
          </w:p>
        </w:tc>
        <w:tc>
          <w:tcPr>
            <w:tcW w:w="2796" w:type="dxa"/>
            <w:shd w:val="clear" w:color="auto" w:fill="auto"/>
          </w:tcPr>
          <w:p w14:paraId="49CA266E" w14:textId="77777777" w:rsidR="008F601B" w:rsidRDefault="00D22B55" w:rsidP="005D7CA6">
            <w:r>
              <w:t>MQTT, HTTP, DNS, etc.</w:t>
            </w:r>
          </w:p>
        </w:tc>
        <w:tc>
          <w:tcPr>
            <w:tcW w:w="2982" w:type="dxa"/>
            <w:shd w:val="clear" w:color="auto" w:fill="auto"/>
          </w:tcPr>
          <w:p w14:paraId="6B31296B" w14:textId="77777777" w:rsidR="008F601B" w:rsidRDefault="008F601B" w:rsidP="005D7CA6">
            <w:r>
              <w:t>Data</w:t>
            </w:r>
          </w:p>
        </w:tc>
      </w:tr>
      <w:tr w:rsidR="008F601B" w14:paraId="50824C5C" w14:textId="77777777" w:rsidTr="00AC2C3D">
        <w:tc>
          <w:tcPr>
            <w:tcW w:w="1716" w:type="dxa"/>
            <w:shd w:val="clear" w:color="auto" w:fill="auto"/>
          </w:tcPr>
          <w:p w14:paraId="4C6C07B5" w14:textId="77777777" w:rsidR="008F601B" w:rsidRDefault="008F601B" w:rsidP="005D7CA6">
            <w:r>
              <w:t>4: Transport</w:t>
            </w:r>
          </w:p>
        </w:tc>
        <w:tc>
          <w:tcPr>
            <w:tcW w:w="2796" w:type="dxa"/>
            <w:shd w:val="clear" w:color="auto" w:fill="auto"/>
          </w:tcPr>
          <w:p w14:paraId="677075AE" w14:textId="77777777" w:rsidR="008F601B" w:rsidRDefault="008F601B" w:rsidP="005D7CA6">
            <w:r>
              <w:t>TCP</w:t>
            </w:r>
          </w:p>
          <w:p w14:paraId="605F86A0" w14:textId="77777777" w:rsidR="008F601B" w:rsidRDefault="008F601B" w:rsidP="005D7CA6">
            <w:r>
              <w:t>UDP</w:t>
            </w:r>
          </w:p>
        </w:tc>
        <w:tc>
          <w:tcPr>
            <w:tcW w:w="2982" w:type="dxa"/>
            <w:shd w:val="clear" w:color="auto" w:fill="auto"/>
          </w:tcPr>
          <w:p w14:paraId="4BBC8FFA" w14:textId="77777777" w:rsidR="008F601B" w:rsidRDefault="008F601B" w:rsidP="005D7CA6">
            <w:r>
              <w:t>Segment</w:t>
            </w:r>
            <w:r w:rsidR="00D22B55">
              <w:t xml:space="preserve"> (TCP</w:t>
            </w:r>
            <w:r>
              <w:t>)</w:t>
            </w:r>
          </w:p>
          <w:p w14:paraId="1BEC3A39" w14:textId="77777777" w:rsidR="008F601B" w:rsidRDefault="008F601B" w:rsidP="005D7CA6">
            <w:r>
              <w:t>Datagram</w:t>
            </w:r>
            <w:r w:rsidR="00D22B55">
              <w:t xml:space="preserve"> (UDP</w:t>
            </w:r>
            <w:r>
              <w:t>)</w:t>
            </w:r>
          </w:p>
        </w:tc>
      </w:tr>
      <w:tr w:rsidR="008F601B" w14:paraId="7C4FC63F" w14:textId="77777777" w:rsidTr="00AC2C3D">
        <w:tc>
          <w:tcPr>
            <w:tcW w:w="1716" w:type="dxa"/>
            <w:shd w:val="clear" w:color="auto" w:fill="auto"/>
          </w:tcPr>
          <w:p w14:paraId="31B85358" w14:textId="77777777" w:rsidR="008F601B" w:rsidRDefault="008F601B" w:rsidP="005D7CA6">
            <w:r>
              <w:t>3: Network</w:t>
            </w:r>
          </w:p>
        </w:tc>
        <w:tc>
          <w:tcPr>
            <w:tcW w:w="2796" w:type="dxa"/>
            <w:shd w:val="clear" w:color="auto" w:fill="auto"/>
          </w:tcPr>
          <w:p w14:paraId="07621C5B" w14:textId="77777777" w:rsidR="008F601B" w:rsidRDefault="008F601B" w:rsidP="005D7CA6">
            <w:r>
              <w:t>IP</w:t>
            </w:r>
          </w:p>
        </w:tc>
        <w:tc>
          <w:tcPr>
            <w:tcW w:w="2982" w:type="dxa"/>
            <w:shd w:val="clear" w:color="auto" w:fill="auto"/>
          </w:tcPr>
          <w:p w14:paraId="59E68A2D" w14:textId="77777777" w:rsidR="008F601B" w:rsidRDefault="008F601B" w:rsidP="005D7CA6">
            <w:r>
              <w:t>Packet</w:t>
            </w:r>
          </w:p>
        </w:tc>
      </w:tr>
      <w:tr w:rsidR="008F601B" w14:paraId="28C27C30" w14:textId="77777777" w:rsidTr="00AC2C3D">
        <w:tc>
          <w:tcPr>
            <w:tcW w:w="1716" w:type="dxa"/>
            <w:shd w:val="clear" w:color="auto" w:fill="auto"/>
          </w:tcPr>
          <w:p w14:paraId="1B75604A" w14:textId="77777777" w:rsidR="008F601B" w:rsidRDefault="008F601B" w:rsidP="005D7CA6">
            <w:r>
              <w:t>2: Data-Link</w:t>
            </w:r>
          </w:p>
        </w:tc>
        <w:tc>
          <w:tcPr>
            <w:tcW w:w="2796" w:type="dxa"/>
            <w:shd w:val="clear" w:color="auto" w:fill="auto"/>
          </w:tcPr>
          <w:p w14:paraId="00FBC50A" w14:textId="77777777" w:rsidR="008F601B" w:rsidRDefault="008F601B" w:rsidP="005D7CA6">
            <w:r>
              <w:t>802.11 MAC</w:t>
            </w:r>
          </w:p>
        </w:tc>
        <w:tc>
          <w:tcPr>
            <w:tcW w:w="2982" w:type="dxa"/>
            <w:shd w:val="clear" w:color="auto" w:fill="auto"/>
          </w:tcPr>
          <w:p w14:paraId="55C2AF0D" w14:textId="77777777" w:rsidR="008F601B" w:rsidRDefault="008F601B" w:rsidP="005D7CA6">
            <w:r>
              <w:t>Frame</w:t>
            </w:r>
          </w:p>
        </w:tc>
      </w:tr>
      <w:tr w:rsidR="008F601B" w14:paraId="3214913E" w14:textId="77777777" w:rsidTr="00AC2C3D">
        <w:tc>
          <w:tcPr>
            <w:tcW w:w="1716" w:type="dxa"/>
            <w:shd w:val="clear" w:color="auto" w:fill="auto"/>
          </w:tcPr>
          <w:p w14:paraId="4823030C" w14:textId="77777777" w:rsidR="008F601B" w:rsidRDefault="00D814E2" w:rsidP="005D7CA6">
            <w:r>
              <w:t>1:</w:t>
            </w:r>
            <w:r w:rsidR="008F601B">
              <w:t xml:space="preserve"> Physical</w:t>
            </w:r>
          </w:p>
        </w:tc>
        <w:tc>
          <w:tcPr>
            <w:tcW w:w="2796" w:type="dxa"/>
            <w:shd w:val="clear" w:color="auto" w:fill="auto"/>
          </w:tcPr>
          <w:p w14:paraId="0238B363" w14:textId="77777777" w:rsidR="008F601B" w:rsidRDefault="008F601B" w:rsidP="005D7CA6">
            <w:r>
              <w:t>802.11 (a,</w:t>
            </w:r>
            <w:r w:rsidR="00D814E2">
              <w:t xml:space="preserve"> </w:t>
            </w:r>
            <w:r>
              <w:t>b,</w:t>
            </w:r>
            <w:r w:rsidR="00D814E2">
              <w:t xml:space="preserve"> </w:t>
            </w:r>
            <w:r>
              <w:t>g,</w:t>
            </w:r>
            <w:r w:rsidR="00D814E2">
              <w:t xml:space="preserve"> </w:t>
            </w:r>
            <w:r>
              <w:t>n,</w:t>
            </w:r>
            <w:r w:rsidR="00D814E2">
              <w:t xml:space="preserve"> </w:t>
            </w:r>
            <w:r>
              <w:t>ac)</w:t>
            </w:r>
          </w:p>
        </w:tc>
        <w:tc>
          <w:tcPr>
            <w:tcW w:w="2982" w:type="dxa"/>
            <w:shd w:val="clear" w:color="auto" w:fill="auto"/>
          </w:tcPr>
          <w:p w14:paraId="54469024" w14:textId="77777777" w:rsidR="008F601B" w:rsidRDefault="008F601B" w:rsidP="005D7CA6">
            <w:r>
              <w:t>Bits</w:t>
            </w:r>
          </w:p>
        </w:tc>
      </w:tr>
    </w:tbl>
    <w:p w14:paraId="5A14D209" w14:textId="77777777" w:rsidR="008F601B" w:rsidRDefault="008F601B" w:rsidP="005D7CA6"/>
    <w:p w14:paraId="6BCA8D4A" w14:textId="77777777" w:rsidR="008168A1" w:rsidRDefault="008168A1" w:rsidP="005D7CA6">
      <w:r>
        <w:t>Figure:</w:t>
      </w:r>
    </w:p>
    <w:p w14:paraId="549B50E9" w14:textId="77777777" w:rsidR="008168A1" w:rsidRDefault="008168A1" w:rsidP="005D7CA6"/>
    <w:p w14:paraId="657BCC64" w14:textId="77777777" w:rsidR="00D814E2" w:rsidRDefault="0099179F" w:rsidP="00EB6EFA">
      <w:pPr>
        <w:jc w:val="center"/>
      </w:pPr>
      <w:r>
        <w:object w:dxaOrig="2855" w:dyaOrig="7734" w14:anchorId="1D9B6C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1pt;height:493.15pt" o:ole="">
            <v:imagedata r:id="rId8" o:title=""/>
          </v:shape>
          <o:OLEObject Type="Embed" ProgID="Visio.Drawing.11" ShapeID="_x0000_i1025" DrawAspect="Content" ObjectID="_1569927029" r:id="rId9"/>
        </w:object>
      </w:r>
    </w:p>
    <w:p w14:paraId="595CF8AF" w14:textId="77777777" w:rsidR="007F48DC" w:rsidRDefault="007F48DC" w:rsidP="007F48DC">
      <w:pPr>
        <w:jc w:val="center"/>
      </w:pPr>
    </w:p>
    <w:p w14:paraId="5EBD420A" w14:textId="77777777" w:rsidR="007F48DC" w:rsidRPr="005D7CA6" w:rsidRDefault="007F48DC" w:rsidP="00EB6EFA">
      <w:pPr>
        <w:jc w:val="center"/>
      </w:pPr>
    </w:p>
    <w:sectPr w:rsidR="007F48DC" w:rsidRPr="005D7CA6" w:rsidSect="00D10F0D">
      <w:headerReference w:type="even" r:id="rId10"/>
      <w:headerReference w:type="default" r:id="rId11"/>
      <w:footerReference w:type="default" r:id="rId12"/>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AF18BB" w14:textId="77777777" w:rsidR="00106AF8" w:rsidRDefault="00106AF8">
      <w:r>
        <w:separator/>
      </w:r>
    </w:p>
  </w:endnote>
  <w:endnote w:type="continuationSeparator" w:id="0">
    <w:p w14:paraId="147AA22D" w14:textId="77777777" w:rsidR="00106AF8" w:rsidRDefault="00106A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auto"/>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8E37D6" w14:textId="32D022F5"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031EA">
      <w:rPr>
        <w:rStyle w:val="PageNumber"/>
        <w:noProof/>
      </w:rPr>
      <w:t>6</w:t>
    </w:r>
    <w:r>
      <w:rPr>
        <w:rStyle w:val="PageNumber"/>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8FED3C" w14:textId="77777777" w:rsidR="00106AF8" w:rsidRDefault="00106AF8">
      <w:r>
        <w:separator/>
      </w:r>
    </w:p>
  </w:footnote>
  <w:footnote w:type="continuationSeparator" w:id="0">
    <w:p w14:paraId="27F7C0EC" w14:textId="77777777" w:rsidR="00106AF8" w:rsidRDefault="00106A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EB7D1" w14:textId="77777777"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0EE8F3E" w14:textId="77777777" w:rsidR="00D71669" w:rsidRDefault="00D71669" w:rsidP="00D716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24F18" w14:textId="2792988D"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031EA">
      <w:rPr>
        <w:rStyle w:val="PageNumber"/>
        <w:noProof/>
      </w:rPr>
      <w:t>6</w:t>
    </w:r>
    <w:r>
      <w:rPr>
        <w:rStyle w:val="PageNumber"/>
      </w:rPr>
      <w:fldChar w:fldCharType="end"/>
    </w:r>
  </w:p>
  <w:p w14:paraId="35113DC3" w14:textId="77777777" w:rsidR="00DF1451" w:rsidRDefault="00B00B36" w:rsidP="00D71669">
    <w:pPr>
      <w:pStyle w:val="Header"/>
      <w:tabs>
        <w:tab w:val="clear" w:pos="4320"/>
        <w:tab w:val="clear" w:pos="8640"/>
        <w:tab w:val="center" w:pos="4680"/>
        <w:tab w:val="right" w:pos="9360"/>
      </w:tabs>
      <w:ind w:right="360"/>
    </w:pPr>
    <w:r>
      <w:t>Version 1</w:t>
    </w:r>
    <w:r w:rsidR="00D71669">
      <w:tab/>
    </w:r>
    <w:r w:rsidR="00EA41C5">
      <w:t>Video 5</w:t>
    </w:r>
    <w:r>
      <w:t xml:space="preserve">_0 – </w:t>
    </w:r>
    <w:r w:rsidR="00EA41C5">
      <w:t xml:space="preserve">Connecting to </w:t>
    </w:r>
    <w:r>
      <w:t>W</w:t>
    </w:r>
    <w:r w:rsidR="00EA41C5">
      <w:t>iFi Access Points</w:t>
    </w:r>
    <w:r w:rsidR="00D7166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0"/>
  </w:num>
  <w:num w:numId="5">
    <w:abstractNumId w:val="4"/>
  </w:num>
  <w:num w:numId="6">
    <w:abstractNumId w:val="3"/>
  </w:num>
  <w:num w:numId="7">
    <w:abstractNumId w:val="14"/>
  </w:num>
  <w:num w:numId="8">
    <w:abstractNumId w:val="13"/>
  </w:num>
  <w:num w:numId="9">
    <w:abstractNumId w:val="11"/>
  </w:num>
  <w:num w:numId="10">
    <w:abstractNumId w:val="12"/>
  </w:num>
  <w:num w:numId="11">
    <w:abstractNumId w:val="2"/>
  </w:num>
  <w:num w:numId="12">
    <w:abstractNumId w:val="15"/>
  </w:num>
  <w:num w:numId="13">
    <w:abstractNumId w:val="6"/>
  </w:num>
  <w:num w:numId="14">
    <w:abstractNumId w:val="8"/>
  </w:num>
  <w:num w:numId="15">
    <w:abstractNumId w:val="7"/>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3DDC"/>
    <w:rsid w:val="00000BC7"/>
    <w:rsid w:val="0000270D"/>
    <w:rsid w:val="000104B2"/>
    <w:rsid w:val="00025E6D"/>
    <w:rsid w:val="00032A6A"/>
    <w:rsid w:val="0003553E"/>
    <w:rsid w:val="000356B8"/>
    <w:rsid w:val="00037808"/>
    <w:rsid w:val="00046C8D"/>
    <w:rsid w:val="0006758D"/>
    <w:rsid w:val="0007199A"/>
    <w:rsid w:val="00083492"/>
    <w:rsid w:val="00086DBC"/>
    <w:rsid w:val="00087E2D"/>
    <w:rsid w:val="000A7D4C"/>
    <w:rsid w:val="000D76FB"/>
    <w:rsid w:val="000E2989"/>
    <w:rsid w:val="00106AF8"/>
    <w:rsid w:val="001123A1"/>
    <w:rsid w:val="00114DF8"/>
    <w:rsid w:val="00147986"/>
    <w:rsid w:val="00161BF9"/>
    <w:rsid w:val="001A03B1"/>
    <w:rsid w:val="001A1FA6"/>
    <w:rsid w:val="001A4E20"/>
    <w:rsid w:val="001D0DFF"/>
    <w:rsid w:val="001D2E1C"/>
    <w:rsid w:val="001D7520"/>
    <w:rsid w:val="001E1EAC"/>
    <w:rsid w:val="0020524C"/>
    <w:rsid w:val="00254C49"/>
    <w:rsid w:val="00271037"/>
    <w:rsid w:val="0028477E"/>
    <w:rsid w:val="00286CD5"/>
    <w:rsid w:val="002A3DA9"/>
    <w:rsid w:val="002A4C66"/>
    <w:rsid w:val="002B7293"/>
    <w:rsid w:val="002D127F"/>
    <w:rsid w:val="002E6C16"/>
    <w:rsid w:val="0032180F"/>
    <w:rsid w:val="00325689"/>
    <w:rsid w:val="00337881"/>
    <w:rsid w:val="003572B2"/>
    <w:rsid w:val="00380A47"/>
    <w:rsid w:val="00382D9E"/>
    <w:rsid w:val="003A6FBF"/>
    <w:rsid w:val="003E721F"/>
    <w:rsid w:val="003F48C0"/>
    <w:rsid w:val="004046CB"/>
    <w:rsid w:val="00421060"/>
    <w:rsid w:val="00424D4A"/>
    <w:rsid w:val="00442722"/>
    <w:rsid w:val="004438B8"/>
    <w:rsid w:val="00451F96"/>
    <w:rsid w:val="00452207"/>
    <w:rsid w:val="00453E66"/>
    <w:rsid w:val="00456A00"/>
    <w:rsid w:val="00456CDF"/>
    <w:rsid w:val="00456EFB"/>
    <w:rsid w:val="00466BF5"/>
    <w:rsid w:val="00467385"/>
    <w:rsid w:val="0048371E"/>
    <w:rsid w:val="00494174"/>
    <w:rsid w:val="00496D0B"/>
    <w:rsid w:val="004B7478"/>
    <w:rsid w:val="004C24F4"/>
    <w:rsid w:val="004E0734"/>
    <w:rsid w:val="004E2696"/>
    <w:rsid w:val="004E269A"/>
    <w:rsid w:val="004E304B"/>
    <w:rsid w:val="004E5FD0"/>
    <w:rsid w:val="004F0F56"/>
    <w:rsid w:val="005145C1"/>
    <w:rsid w:val="0052325E"/>
    <w:rsid w:val="00542DBA"/>
    <w:rsid w:val="00551ECF"/>
    <w:rsid w:val="005A7DFB"/>
    <w:rsid w:val="005B3374"/>
    <w:rsid w:val="005B3B2A"/>
    <w:rsid w:val="005D09A0"/>
    <w:rsid w:val="005D14D7"/>
    <w:rsid w:val="005D25FA"/>
    <w:rsid w:val="005D7CA6"/>
    <w:rsid w:val="00600997"/>
    <w:rsid w:val="0062525D"/>
    <w:rsid w:val="00631F1E"/>
    <w:rsid w:val="00637E2B"/>
    <w:rsid w:val="00642913"/>
    <w:rsid w:val="0065080A"/>
    <w:rsid w:val="00651FCE"/>
    <w:rsid w:val="00666F4C"/>
    <w:rsid w:val="00674308"/>
    <w:rsid w:val="006766A9"/>
    <w:rsid w:val="00683DEC"/>
    <w:rsid w:val="00691E27"/>
    <w:rsid w:val="00696464"/>
    <w:rsid w:val="006A0B4D"/>
    <w:rsid w:val="006A2CD8"/>
    <w:rsid w:val="006B7D0A"/>
    <w:rsid w:val="006C3A1D"/>
    <w:rsid w:val="006D0DAC"/>
    <w:rsid w:val="006F43FB"/>
    <w:rsid w:val="006F5DA9"/>
    <w:rsid w:val="00724A99"/>
    <w:rsid w:val="0073517A"/>
    <w:rsid w:val="007351A3"/>
    <w:rsid w:val="00753684"/>
    <w:rsid w:val="00761589"/>
    <w:rsid w:val="00763A75"/>
    <w:rsid w:val="00770D24"/>
    <w:rsid w:val="00772DA5"/>
    <w:rsid w:val="007850DC"/>
    <w:rsid w:val="007D17D7"/>
    <w:rsid w:val="007D54CF"/>
    <w:rsid w:val="007D74AD"/>
    <w:rsid w:val="007E1C15"/>
    <w:rsid w:val="007E3346"/>
    <w:rsid w:val="007E48B4"/>
    <w:rsid w:val="007F1E99"/>
    <w:rsid w:val="007F48DC"/>
    <w:rsid w:val="007F75B3"/>
    <w:rsid w:val="00801DA9"/>
    <w:rsid w:val="00813D85"/>
    <w:rsid w:val="008168A1"/>
    <w:rsid w:val="00820076"/>
    <w:rsid w:val="00846439"/>
    <w:rsid w:val="00855741"/>
    <w:rsid w:val="008729CE"/>
    <w:rsid w:val="008A55FC"/>
    <w:rsid w:val="008B0CCA"/>
    <w:rsid w:val="008B681F"/>
    <w:rsid w:val="008F601B"/>
    <w:rsid w:val="009031EA"/>
    <w:rsid w:val="00913721"/>
    <w:rsid w:val="0092100A"/>
    <w:rsid w:val="00924E8A"/>
    <w:rsid w:val="0096254F"/>
    <w:rsid w:val="009634EA"/>
    <w:rsid w:val="00982998"/>
    <w:rsid w:val="0099179F"/>
    <w:rsid w:val="009B7075"/>
    <w:rsid w:val="009E4B1B"/>
    <w:rsid w:val="009E6886"/>
    <w:rsid w:val="00A02606"/>
    <w:rsid w:val="00A143E4"/>
    <w:rsid w:val="00A23891"/>
    <w:rsid w:val="00A2596A"/>
    <w:rsid w:val="00A32547"/>
    <w:rsid w:val="00A65E2D"/>
    <w:rsid w:val="00A67CF3"/>
    <w:rsid w:val="00A7417D"/>
    <w:rsid w:val="00A82B32"/>
    <w:rsid w:val="00A912FD"/>
    <w:rsid w:val="00A97B18"/>
    <w:rsid w:val="00AB7E85"/>
    <w:rsid w:val="00AC1D07"/>
    <w:rsid w:val="00AC2C3D"/>
    <w:rsid w:val="00AC6F75"/>
    <w:rsid w:val="00AE5114"/>
    <w:rsid w:val="00AF353B"/>
    <w:rsid w:val="00B00B36"/>
    <w:rsid w:val="00B02BDE"/>
    <w:rsid w:val="00B07C98"/>
    <w:rsid w:val="00B27B66"/>
    <w:rsid w:val="00B31A76"/>
    <w:rsid w:val="00B534DD"/>
    <w:rsid w:val="00B64777"/>
    <w:rsid w:val="00B83055"/>
    <w:rsid w:val="00B87704"/>
    <w:rsid w:val="00B9569B"/>
    <w:rsid w:val="00BA15EE"/>
    <w:rsid w:val="00BB1161"/>
    <w:rsid w:val="00BC188D"/>
    <w:rsid w:val="00BC2E86"/>
    <w:rsid w:val="00BC64A2"/>
    <w:rsid w:val="00BF30E3"/>
    <w:rsid w:val="00BF3AE3"/>
    <w:rsid w:val="00C038E9"/>
    <w:rsid w:val="00C06B49"/>
    <w:rsid w:val="00C23B8E"/>
    <w:rsid w:val="00C36C68"/>
    <w:rsid w:val="00C40780"/>
    <w:rsid w:val="00C94CB1"/>
    <w:rsid w:val="00CC2BB6"/>
    <w:rsid w:val="00CD04A2"/>
    <w:rsid w:val="00CD2E5D"/>
    <w:rsid w:val="00CD3500"/>
    <w:rsid w:val="00CD5581"/>
    <w:rsid w:val="00D10F0D"/>
    <w:rsid w:val="00D15DE1"/>
    <w:rsid w:val="00D22B55"/>
    <w:rsid w:val="00D3338C"/>
    <w:rsid w:val="00D4038E"/>
    <w:rsid w:val="00D71669"/>
    <w:rsid w:val="00D73B59"/>
    <w:rsid w:val="00D75836"/>
    <w:rsid w:val="00D814E2"/>
    <w:rsid w:val="00D87FC2"/>
    <w:rsid w:val="00DC3F69"/>
    <w:rsid w:val="00DC7CF7"/>
    <w:rsid w:val="00DD772E"/>
    <w:rsid w:val="00DF1451"/>
    <w:rsid w:val="00E051E2"/>
    <w:rsid w:val="00E260AC"/>
    <w:rsid w:val="00E300BF"/>
    <w:rsid w:val="00E475A5"/>
    <w:rsid w:val="00E83454"/>
    <w:rsid w:val="00E9327A"/>
    <w:rsid w:val="00E970D9"/>
    <w:rsid w:val="00EA41C5"/>
    <w:rsid w:val="00EA568C"/>
    <w:rsid w:val="00EA61DC"/>
    <w:rsid w:val="00EA6687"/>
    <w:rsid w:val="00EB6EFA"/>
    <w:rsid w:val="00ED211E"/>
    <w:rsid w:val="00EE7325"/>
    <w:rsid w:val="00F15DCB"/>
    <w:rsid w:val="00F27D27"/>
    <w:rsid w:val="00F865BE"/>
    <w:rsid w:val="00F933BC"/>
    <w:rsid w:val="00F93DDC"/>
    <w:rsid w:val="00FC39EC"/>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0B7D551B"/>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cypress.com/training/wicedwifi-101"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6</TotalTime>
  <Pages>6</Pages>
  <Words>1190</Words>
  <Characters>6785</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7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Greg Landry</cp:lastModifiedBy>
  <cp:revision>45</cp:revision>
  <cp:lastPrinted>2016-12-02T02:58:00Z</cp:lastPrinted>
  <dcterms:created xsi:type="dcterms:W3CDTF">2017-08-30T16:35:00Z</dcterms:created>
  <dcterms:modified xsi:type="dcterms:W3CDTF">2017-10-19T18:04:00Z</dcterms:modified>
</cp:coreProperties>
</file>